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D84BFED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8C3C429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1949234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25DC029D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45CF90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DC98F80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3893102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CE02665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E2DFCA8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05429E90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67C9B282" w14:textId="234EE11B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B0528F">
        <w:rPr>
          <w:rFonts w:ascii="微软雅黑" w:hAnsi="微软雅黑" w:hint="eastAsia"/>
          <w:sz w:val="36"/>
          <w:szCs w:val="36"/>
        </w:rPr>
        <w:t>6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3FD207E8" w14:textId="7777777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64438641" w14:textId="12BA70D3" w:rsidR="00357993" w:rsidRDefault="004F6F5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8239850" w:history="1">
            <w:r w:rsidR="00357993" w:rsidRPr="00E951B6">
              <w:rPr>
                <w:rStyle w:val="ab"/>
                <w:noProof/>
              </w:rPr>
              <w:t>一、架构设计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D8266E0" w14:textId="56CD131F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1" w:history="1">
            <w:r w:rsidR="00357993" w:rsidRPr="00E951B6">
              <w:rPr>
                <w:rStyle w:val="ab"/>
                <w:noProof/>
              </w:rPr>
              <w:t>二、</w:t>
            </w:r>
            <w:r w:rsidR="00357993" w:rsidRPr="00E951B6">
              <w:rPr>
                <w:rStyle w:val="ab"/>
                <w:noProof/>
              </w:rPr>
              <w:t>CPU</w:t>
            </w:r>
            <w:r w:rsidR="00357993" w:rsidRPr="00E951B6">
              <w:rPr>
                <w:rStyle w:val="ab"/>
                <w:noProof/>
              </w:rPr>
              <w:t>模块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EB14B22" w14:textId="602A1BB0" w:rsidR="00357993" w:rsidRDefault="00454DB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2" w:history="1">
            <w:r w:rsidR="00357993" w:rsidRPr="00E951B6">
              <w:rPr>
                <w:rStyle w:val="ab"/>
                <w:noProof/>
              </w:rPr>
              <w:t xml:space="preserve">1. </w:t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29C3430" w14:textId="3E1D7A75" w:rsidR="00357993" w:rsidRDefault="00454DBF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3" w:history="1">
            <w:r w:rsidR="00357993" w:rsidRPr="00E951B6">
              <w:rPr>
                <w:rStyle w:val="ab"/>
                <w:noProof/>
              </w:rPr>
              <w:t xml:space="preserve">2. </w:t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D8AF14D" w14:textId="36811235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4" w:history="1">
            <w:r w:rsidR="00357993" w:rsidRPr="00E951B6">
              <w:rPr>
                <w:rStyle w:val="ab"/>
                <w:noProof/>
              </w:rPr>
              <w:t>三、</w:t>
            </w:r>
            <w:r w:rsidR="00357993" w:rsidRPr="00E951B6">
              <w:rPr>
                <w:rStyle w:val="ab"/>
                <w:noProof/>
              </w:rPr>
              <w:t>MEMORY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657E4F9" w14:textId="516CE96E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5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资源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4F801AB" w14:textId="1A6E0DEC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56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规则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964D576" w14:textId="31F20B16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7" w:history="1">
            <w:r w:rsidR="00357993" w:rsidRPr="00E951B6">
              <w:rPr>
                <w:rStyle w:val="ab"/>
                <w:noProof/>
              </w:rPr>
              <w:t>四、</w:t>
            </w:r>
            <w:r w:rsidR="00357993" w:rsidRPr="00E951B6">
              <w:rPr>
                <w:rStyle w:val="ab"/>
                <w:noProof/>
              </w:rPr>
              <w:t>DSP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5DEFA0" w14:textId="51C913F9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8" w:history="1">
            <w:r w:rsidR="00357993" w:rsidRPr="00E951B6">
              <w:rPr>
                <w:rStyle w:val="ab"/>
                <w:noProof/>
              </w:rPr>
              <w:t>五、</w:t>
            </w:r>
            <w:r w:rsidR="00357993" w:rsidRPr="00E951B6">
              <w:rPr>
                <w:rStyle w:val="ab"/>
                <w:noProof/>
              </w:rPr>
              <w:t>IO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ABEAC35" w14:textId="4FE8B139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59" w:history="1">
            <w:r w:rsidR="00357993" w:rsidRPr="00E951B6">
              <w:rPr>
                <w:rStyle w:val="ab"/>
                <w:noProof/>
              </w:rPr>
              <w:t>六、统计信息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5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7FE15A59" w14:textId="33BF2454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0" w:history="1">
            <w:r w:rsidR="00357993" w:rsidRPr="00E951B6">
              <w:rPr>
                <w:rStyle w:val="ab"/>
                <w:noProof/>
              </w:rPr>
              <w:t>七、图形化调试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0353F428" w14:textId="2CC58359" w:rsidR="00357993" w:rsidRDefault="00454DBF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8239861" w:history="1">
            <w:r w:rsidR="00357993" w:rsidRPr="00E951B6">
              <w:rPr>
                <w:rStyle w:val="ab"/>
                <w:noProof/>
              </w:rPr>
              <w:t>八、函数库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6CA64B1" w14:textId="30F83FA7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2" w:history="1">
            <w:r w:rsidR="00357993" w:rsidRPr="00E951B6">
              <w:rPr>
                <w:rStyle w:val="ab"/>
                <w:noProof/>
              </w:rPr>
              <w:t>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emory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D85C30D" w14:textId="6023DF5B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3" w:history="1">
            <w:r w:rsidR="00357993" w:rsidRPr="00E951B6">
              <w:rPr>
                <w:rStyle w:val="ab"/>
                <w:noProof/>
              </w:rPr>
              <w:t>2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CData_io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3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5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6F98B804" w14:textId="0282546B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4" w:history="1">
            <w:r w:rsidR="00357993" w:rsidRPr="00E951B6">
              <w:rPr>
                <w:rStyle w:val="ab"/>
                <w:noProof/>
              </w:rPr>
              <w:t>3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alu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4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16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0D859AD" w14:textId="2D88E816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5" w:history="1">
            <w:r w:rsidR="00357993" w:rsidRPr="00E951B6">
              <w:rPr>
                <w:rStyle w:val="ab"/>
                <w:noProof/>
              </w:rPr>
              <w:t>4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MT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5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6F5352A" w14:textId="0264BD32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6" w:history="1">
            <w:r w:rsidR="00357993" w:rsidRPr="00E951B6">
              <w:rPr>
                <w:rStyle w:val="ab"/>
                <w:noProof/>
              </w:rPr>
              <w:t>5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c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6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2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80554A3" w14:textId="19E8DFB3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7" w:history="1">
            <w:r w:rsidR="00357993" w:rsidRPr="00E951B6">
              <w:rPr>
                <w:rStyle w:val="ab"/>
                <w:noProof/>
              </w:rPr>
              <w:t>6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Math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7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0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5F8CDCE3" w14:textId="1D6F7D8C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8" w:history="1">
            <w:r w:rsidR="00357993" w:rsidRPr="00E951B6">
              <w:rPr>
                <w:rStyle w:val="ab"/>
                <w:noProof/>
              </w:rPr>
              <w:t>7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OC_Common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8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2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A02CAFB" w14:textId="2E542306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69" w:history="1">
            <w:r w:rsidR="00357993" w:rsidRPr="00E951B6">
              <w:rPr>
                <w:rStyle w:val="ab"/>
                <w:noProof/>
              </w:rPr>
              <w:t>8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STA_F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69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1831C2D9" w14:textId="36EFDDF4" w:rsidR="00357993" w:rsidRDefault="00454DBF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0" w:history="1">
            <w:r w:rsidR="00357993" w:rsidRPr="00E951B6">
              <w:rPr>
                <w:rStyle w:val="ab"/>
                <w:noProof/>
              </w:rPr>
              <w:t>9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loat_model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0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34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480CB322" w14:textId="38FA3B12" w:rsidR="00357993" w:rsidRDefault="00454DB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1" w:history="1">
            <w:r w:rsidR="00357993" w:rsidRPr="00E951B6">
              <w:rPr>
                <w:rStyle w:val="ab"/>
                <w:noProof/>
              </w:rPr>
              <w:t>10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i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1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1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2A40F0F3" w14:textId="70F5BC76" w:rsidR="00357993" w:rsidRDefault="00454DBF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8239872" w:history="1">
            <w:r w:rsidR="00357993" w:rsidRPr="00E951B6">
              <w:rPr>
                <w:rStyle w:val="ab"/>
                <w:noProof/>
              </w:rPr>
              <w:t>11.</w:t>
            </w:r>
            <w:r w:rsidR="00357993">
              <w:rPr>
                <w:rFonts w:eastAsiaTheme="minorEastAsia"/>
                <w:noProof/>
                <w:sz w:val="21"/>
              </w:rPr>
              <w:tab/>
            </w:r>
            <w:r w:rsidR="00357993" w:rsidRPr="00E951B6">
              <w:rPr>
                <w:rStyle w:val="ab"/>
                <w:noProof/>
              </w:rPr>
              <w:t>fir.h</w:t>
            </w:r>
            <w:r w:rsidR="00357993">
              <w:rPr>
                <w:noProof/>
                <w:webHidden/>
              </w:rPr>
              <w:tab/>
            </w:r>
            <w:r w:rsidR="00357993">
              <w:rPr>
                <w:noProof/>
                <w:webHidden/>
              </w:rPr>
              <w:fldChar w:fldCharType="begin"/>
            </w:r>
            <w:r w:rsidR="00357993">
              <w:rPr>
                <w:noProof/>
                <w:webHidden/>
              </w:rPr>
              <w:instrText xml:space="preserve"> PAGEREF _Toc48239872 \h </w:instrText>
            </w:r>
            <w:r w:rsidR="00357993">
              <w:rPr>
                <w:noProof/>
                <w:webHidden/>
              </w:rPr>
            </w:r>
            <w:r w:rsidR="00357993">
              <w:rPr>
                <w:noProof/>
                <w:webHidden/>
              </w:rPr>
              <w:fldChar w:fldCharType="separate"/>
            </w:r>
            <w:r w:rsidR="00357993">
              <w:rPr>
                <w:noProof/>
                <w:webHidden/>
              </w:rPr>
              <w:t>53</w:t>
            </w:r>
            <w:r w:rsidR="00357993">
              <w:rPr>
                <w:noProof/>
                <w:webHidden/>
              </w:rPr>
              <w:fldChar w:fldCharType="end"/>
            </w:r>
          </w:hyperlink>
        </w:p>
        <w:p w14:paraId="3C47D16E" w14:textId="18686CB4" w:rsidR="007F3757" w:rsidRPr="00190433" w:rsidRDefault="004F6F5F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fldChar w:fldCharType="end"/>
          </w:r>
        </w:p>
      </w:sdtContent>
    </w:sdt>
    <w:p w14:paraId="2A3A359D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16279AE9" w14:textId="77777777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6E2A6F" w14:paraId="6C625941" w14:textId="77777777" w:rsidTr="00B826EF">
        <w:tc>
          <w:tcPr>
            <w:tcW w:w="1526" w:type="dxa"/>
          </w:tcPr>
          <w:p w14:paraId="086E8C14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410" w:type="dxa"/>
          </w:tcPr>
          <w:p w14:paraId="14008DE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4586" w:type="dxa"/>
          </w:tcPr>
          <w:p w14:paraId="7451421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4F8C218C" w14:textId="77777777" w:rsidTr="00B826EF">
        <w:tc>
          <w:tcPr>
            <w:tcW w:w="1526" w:type="dxa"/>
          </w:tcPr>
          <w:p w14:paraId="1407033C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410" w:type="dxa"/>
          </w:tcPr>
          <w:p w14:paraId="6C13C892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4586" w:type="dxa"/>
          </w:tcPr>
          <w:p w14:paraId="4E027695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A6D2671" w14:textId="77777777" w:rsidTr="00B826EF">
        <w:tc>
          <w:tcPr>
            <w:tcW w:w="1526" w:type="dxa"/>
          </w:tcPr>
          <w:p w14:paraId="4DEFD585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410" w:type="dxa"/>
          </w:tcPr>
          <w:p w14:paraId="04DF2B1C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4586" w:type="dxa"/>
          </w:tcPr>
          <w:p w14:paraId="008571D8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582BFF52" w14:textId="77777777" w:rsidTr="00B826EF">
        <w:tc>
          <w:tcPr>
            <w:tcW w:w="1526" w:type="dxa"/>
          </w:tcPr>
          <w:p w14:paraId="68686EA7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410" w:type="dxa"/>
          </w:tcPr>
          <w:p w14:paraId="0969EB74" w14:textId="77777777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4586" w:type="dxa"/>
          </w:tcPr>
          <w:p w14:paraId="3F7A76CA" w14:textId="77777777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4CF89027" w14:textId="77777777" w:rsidTr="00B826EF">
        <w:tc>
          <w:tcPr>
            <w:tcW w:w="1526" w:type="dxa"/>
          </w:tcPr>
          <w:p w14:paraId="2AEEC1C2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410" w:type="dxa"/>
          </w:tcPr>
          <w:p w14:paraId="248C0891" w14:textId="77777777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4586" w:type="dxa"/>
          </w:tcPr>
          <w:p w14:paraId="2B317B64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24578791" w14:textId="77777777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2A80FE64" w14:textId="77777777" w:rsidTr="00B826EF">
        <w:tc>
          <w:tcPr>
            <w:tcW w:w="1526" w:type="dxa"/>
          </w:tcPr>
          <w:p w14:paraId="76BF1722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410" w:type="dxa"/>
          </w:tcPr>
          <w:p w14:paraId="1BE773EE" w14:textId="77777777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4586" w:type="dxa"/>
          </w:tcPr>
          <w:p w14:paraId="19573F9D" w14:textId="77777777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43302ED2" w14:textId="77777777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  <w:tr w:rsidR="001D2F3A" w:rsidRPr="008973F3" w14:paraId="1C48BDB8" w14:textId="77777777" w:rsidTr="00B826EF">
        <w:tc>
          <w:tcPr>
            <w:tcW w:w="1526" w:type="dxa"/>
          </w:tcPr>
          <w:p w14:paraId="31ABFC79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</w:t>
            </w: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2410" w:type="dxa"/>
          </w:tcPr>
          <w:p w14:paraId="2E018600" w14:textId="77777777" w:rsidR="001D2F3A" w:rsidRDefault="001D2F3A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8-05</w:t>
            </w:r>
          </w:p>
        </w:tc>
        <w:tc>
          <w:tcPr>
            <w:tcW w:w="4586" w:type="dxa"/>
          </w:tcPr>
          <w:p w14:paraId="5AF7DEFC" w14:textId="77777777" w:rsidR="00E5277A" w:rsidRPr="00986B5B" w:rsidRDefault="00E5277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 w:rsidRPr="00986B5B">
              <w:rPr>
                <w:rFonts w:ascii="微软雅黑" w:hAnsi="微软雅黑" w:hint="eastAsia"/>
              </w:rPr>
              <w:t>增加I</w:t>
            </w:r>
            <w:r w:rsidRPr="00986B5B">
              <w:rPr>
                <w:rFonts w:ascii="微软雅黑" w:hAnsi="微软雅黑"/>
              </w:rPr>
              <w:t>IR</w:t>
            </w:r>
            <w:r w:rsidRPr="00986B5B">
              <w:rPr>
                <w:rFonts w:ascii="微软雅黑" w:hAnsi="微软雅黑" w:hint="eastAsia"/>
              </w:rPr>
              <w:t>函数模块</w:t>
            </w:r>
          </w:p>
          <w:p w14:paraId="7DF50B6A" w14:textId="77777777" w:rsidR="001D2F3A" w:rsidRDefault="001D2F3A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正了float2fix函数遇到极小值时出现的bug</w:t>
            </w:r>
          </w:p>
          <w:p w14:paraId="0CE3DAAC" w14:textId="71016968" w:rsidR="009B784C" w:rsidRPr="008973F3" w:rsidRDefault="009B784C" w:rsidP="00F4191B">
            <w:pPr>
              <w:pStyle w:val="a5"/>
              <w:widowControl/>
              <w:numPr>
                <w:ilvl w:val="0"/>
                <w:numId w:val="12"/>
              </w:numPr>
              <w:ind w:left="311" w:firstLineChars="0" w:hanging="307"/>
              <w:jc w:val="left"/>
              <w:rPr>
                <w:rFonts w:ascii="微软雅黑" w:hAnsi="微软雅黑"/>
              </w:rPr>
            </w:pPr>
            <w:proofErr w:type="spellStart"/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ultiSum</w:t>
            </w:r>
            <w:proofErr w:type="spellEnd"/>
            <w:r>
              <w:rPr>
                <w:rFonts w:ascii="微软雅黑" w:hAnsi="微软雅黑" w:hint="eastAsia"/>
              </w:rPr>
              <w:t>函数说明修正</w:t>
            </w:r>
          </w:p>
        </w:tc>
      </w:tr>
      <w:tr w:rsidR="00C451B6" w:rsidRPr="008973F3" w14:paraId="64B49316" w14:textId="77777777" w:rsidTr="00B826EF">
        <w:tc>
          <w:tcPr>
            <w:tcW w:w="1526" w:type="dxa"/>
          </w:tcPr>
          <w:p w14:paraId="21702E20" w14:textId="02812D3D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6</w:t>
            </w:r>
          </w:p>
        </w:tc>
        <w:tc>
          <w:tcPr>
            <w:tcW w:w="2410" w:type="dxa"/>
          </w:tcPr>
          <w:p w14:paraId="67A656D1" w14:textId="291E496B" w:rsidR="00C451B6" w:rsidRDefault="00C451B6" w:rsidP="00CD0A0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26</w:t>
            </w:r>
          </w:p>
        </w:tc>
        <w:tc>
          <w:tcPr>
            <w:tcW w:w="4586" w:type="dxa"/>
          </w:tcPr>
          <w:p w14:paraId="3240350D" w14:textId="77777777" w:rsidR="00C451B6" w:rsidRDefault="00C451B6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A</w:t>
            </w:r>
            <w:r>
              <w:rPr>
                <w:rFonts w:ascii="微软雅黑" w:hAnsi="微软雅黑" w:hint="eastAsia"/>
              </w:rPr>
              <w:t>l</w:t>
            </w:r>
            <w:r>
              <w:rPr>
                <w:rFonts w:ascii="微软雅黑" w:hAnsi="微软雅黑"/>
              </w:rPr>
              <w:t>u</w:t>
            </w:r>
            <w:r>
              <w:rPr>
                <w:rFonts w:ascii="微软雅黑" w:hAnsi="微软雅黑" w:hint="eastAsia"/>
              </w:rPr>
              <w:t>模块增加</w:t>
            </w:r>
            <w:r w:rsidRPr="00C451B6">
              <w:rPr>
                <w:rFonts w:ascii="微软雅黑" w:hAnsi="微软雅黑"/>
              </w:rPr>
              <w:t>Add_DMA_Wola2</w:t>
            </w:r>
            <w:r>
              <w:rPr>
                <w:rFonts w:ascii="微软雅黑" w:hAnsi="微软雅黑" w:hint="eastAsia"/>
              </w:rPr>
              <w:t>函数</w:t>
            </w:r>
          </w:p>
          <w:p w14:paraId="12E3D7CD" w14:textId="77777777" w:rsidR="002A21D3" w:rsidRDefault="002A21D3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模块增加</w:t>
            </w:r>
            <w:proofErr w:type="spellStart"/>
            <w:r w:rsidR="00EE0436" w:rsidRPr="00EE0436">
              <w:rPr>
                <w:rFonts w:ascii="微软雅黑" w:hAnsi="微软雅黑"/>
              </w:rPr>
              <w:t>SingleSerSquare</w:t>
            </w:r>
            <w:proofErr w:type="spellEnd"/>
            <w:r w:rsidR="00EE0436">
              <w:rPr>
                <w:rFonts w:ascii="微软雅黑" w:hAnsi="微软雅黑" w:hint="eastAsia"/>
              </w:rPr>
              <w:t>函数</w:t>
            </w:r>
          </w:p>
          <w:p w14:paraId="5865FED6" w14:textId="77777777" w:rsidR="002E2810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F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库</w:t>
            </w:r>
          </w:p>
          <w:p w14:paraId="735D7DEB" w14:textId="17756A79" w:rsidR="002E2810" w:rsidRPr="00986B5B" w:rsidRDefault="002E2810" w:rsidP="00F4191B">
            <w:pPr>
              <w:pStyle w:val="a5"/>
              <w:widowControl/>
              <w:numPr>
                <w:ilvl w:val="0"/>
                <w:numId w:val="14"/>
              </w:numPr>
              <w:ind w:left="311" w:firstLineChars="0" w:hanging="284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AC</w:t>
            </w:r>
            <w:r>
              <w:rPr>
                <w:rFonts w:ascii="微软雅黑" w:hAnsi="微软雅黑" w:hint="eastAsia"/>
              </w:rPr>
              <w:t>库的宽幅乘法器，复数乘法器</w:t>
            </w:r>
          </w:p>
        </w:tc>
      </w:tr>
    </w:tbl>
    <w:p w14:paraId="2DA30F64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6392371C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7B590775" w14:textId="77777777" w:rsidR="00206060" w:rsidRPr="000E5B9F" w:rsidRDefault="004F4D53" w:rsidP="00154B49">
      <w:pPr>
        <w:pStyle w:val="2"/>
        <w:ind w:firstLine="560"/>
      </w:pPr>
      <w:bookmarkStart w:id="0" w:name="_Toc48239850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21800EFD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5BE251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6.25pt" o:ole="">
            <v:imagedata r:id="rId15" o:title=""/>
          </v:shape>
          <o:OLEObject Type="Embed" ProgID="Visio.Drawing.15" ShapeID="_x0000_i1025" DrawAspect="Content" ObjectID="_1660721465" r:id="rId16"/>
        </w:object>
      </w:r>
    </w:p>
    <w:p w14:paraId="48CBC093" w14:textId="77777777" w:rsidR="00B109DE" w:rsidRPr="00154B49" w:rsidRDefault="004A1BEF" w:rsidP="001564F6">
      <w:pPr>
        <w:pStyle w:val="2"/>
        <w:ind w:firstLine="560"/>
      </w:pPr>
      <w:bookmarkStart w:id="1" w:name="_Toc48239851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4BA797E0" w14:textId="77777777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777A495C" w14:textId="77777777" w:rsidR="001E6BCA" w:rsidRPr="000E5B9F" w:rsidRDefault="001E6BCA" w:rsidP="00EB26E6">
      <w:pPr>
        <w:pStyle w:val="3"/>
        <w:ind w:firstLine="480"/>
      </w:pPr>
      <w:bookmarkStart w:id="2" w:name="_Toc48239852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295D3839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7842A876" w14:textId="77777777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3045BB31" w14:textId="77777777" w:rsidR="001E6BCA" w:rsidRPr="00EB26E6" w:rsidRDefault="001E6BCA" w:rsidP="00EB26E6">
      <w:pPr>
        <w:pStyle w:val="3"/>
        <w:ind w:firstLine="480"/>
      </w:pPr>
      <w:bookmarkStart w:id="3" w:name="_Toc48239853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7E2B183F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564E13BC" w14:textId="77777777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0C57EE0A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3090895B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2453A7D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385A8B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0494F7B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1F015B3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27D5549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2D3DA285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D52705D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33F235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87C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0AFBF34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B0524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4D51D1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ED54E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69DF8D5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3E37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F223C1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5E6CD374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AD84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数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AF4ED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3D6FAA4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7FE527E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</w:p>
          <w:p w14:paraId="1539019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FDA7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606E1AA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0103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29E6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84D1AF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465D091E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FF901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5F3B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6B23140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3BC385D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56F25F59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1/RD0 &lt;=&gt; RDx</w:t>
            </w:r>
          </w:p>
          <w:p w14:paraId="2B40B5C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31~0 &lt;=&gt; RDx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8B0C2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2D5D30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6B1E128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M[</w:t>
            </w:r>
            <w:bookmarkStart w:id="5" w:name="OLE_LINK2"/>
            <w:bookmarkStart w:id="6" w:name="OLE_LINK3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7BBABB8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94A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70704CC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1F3DCBF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20C708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CA47C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2A5EE81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5F97E70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74534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4CAA797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4301D0EC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37B8C4A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68522BD1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7A33A4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3CC19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DA936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7~4)</w:t>
            </w:r>
          </w:p>
          <w:p w14:paraId="17555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RA2~0)</w:t>
            </w:r>
          </w:p>
          <w:p w14:paraId="4082197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17E1A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39252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30C81AE1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67E0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0AEE2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23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455EEDB6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RD1~0) </w:t>
            </w:r>
          </w:p>
          <w:p w14:paraId="65D24B03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x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F94A182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1404D5E4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188E4141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6A21A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7~4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699984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A2~0  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D738D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043EF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F0A3C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32A3665A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C00C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77BB3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656521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9955F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3D84A5E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DC497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31FBDB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3326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54ADF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77D5C18E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9A615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94130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7DA9D823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5E6F54C1" w14:textId="77777777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01346CD" w14:textId="77777777" w:rsidR="00197D2E" w:rsidRPr="00154B49" w:rsidRDefault="00CD525B" w:rsidP="00154B49">
      <w:pPr>
        <w:pStyle w:val="2"/>
        <w:ind w:firstLine="560"/>
      </w:pPr>
      <w:bookmarkStart w:id="7" w:name="_Toc48239854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2E902CBF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6C11620B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71EB24D9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8239855"/>
      <w:r w:rsidRPr="00EB26E6">
        <w:rPr>
          <w:rFonts w:hint="eastAsia"/>
        </w:rPr>
        <w:t>资源</w:t>
      </w:r>
      <w:bookmarkEnd w:id="8"/>
    </w:p>
    <w:p w14:paraId="64F1858D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1A435F3" w14:textId="77777777" w:rsidTr="008C24C8">
        <w:tc>
          <w:tcPr>
            <w:tcW w:w="4148" w:type="dxa"/>
          </w:tcPr>
          <w:p w14:paraId="209D61A5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50B7AE3D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8C264DF" w14:textId="77777777" w:rsidTr="008C24C8">
        <w:tc>
          <w:tcPr>
            <w:tcW w:w="4148" w:type="dxa"/>
          </w:tcPr>
          <w:p w14:paraId="03B67250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94C2209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7337A042" w14:textId="77777777" w:rsidTr="008C24C8">
        <w:tc>
          <w:tcPr>
            <w:tcW w:w="4148" w:type="dxa"/>
          </w:tcPr>
          <w:p w14:paraId="64A4A24A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1AF2E493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4A843CC7" w14:textId="77777777" w:rsidTr="008C24C8">
        <w:tc>
          <w:tcPr>
            <w:tcW w:w="4148" w:type="dxa"/>
          </w:tcPr>
          <w:p w14:paraId="380C0168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3F9ECF51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4E1C7CC7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8239856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3A1C3956" w14:textId="77777777" w:rsidTr="007E71E3">
        <w:tc>
          <w:tcPr>
            <w:tcW w:w="1293" w:type="dxa"/>
          </w:tcPr>
          <w:p w14:paraId="35EBBA02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2F4B9ECB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031790D7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1A11A5B5" w14:textId="77777777" w:rsidTr="007E71E3">
        <w:tc>
          <w:tcPr>
            <w:tcW w:w="1293" w:type="dxa"/>
          </w:tcPr>
          <w:p w14:paraId="67D058AE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3EE70425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r w:rsidR="006D5021" w:rsidRPr="00E35EAC">
              <w:rPr>
                <w:rFonts w:ascii="微软雅黑" w:hAnsi="微软雅黑"/>
                <w:szCs w:val="21"/>
              </w:rPr>
              <w:t>RAx</w:t>
            </w:r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3F96DFBA" w14:textId="77777777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];</w:t>
            </w:r>
            <w:r>
              <w:rPr>
                <w:rFonts w:ascii="微软雅黑" w:hAnsi="微软雅黑"/>
                <w:szCs w:val="21"/>
              </w:rPr>
              <w:br/>
            </w:r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/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RAx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D7C2D70" w14:textId="77777777" w:rsidTr="007E71E3">
        <w:tc>
          <w:tcPr>
            <w:tcW w:w="1293" w:type="dxa"/>
          </w:tcPr>
          <w:p w14:paraId="320EE101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FDAAB71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02F00437" w14:textId="77777777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 xml:space="preserve">M[RAx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4CDE76B0" w14:textId="77777777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RAx, RDx/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04AEF8ED" w14:textId="77777777" w:rsidTr="007E71E3">
        <w:tc>
          <w:tcPr>
            <w:tcW w:w="1293" w:type="dxa"/>
          </w:tcPr>
          <w:p w14:paraId="6FE7D097" w14:textId="77777777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读</w:t>
            </w:r>
          </w:p>
        </w:tc>
        <w:tc>
          <w:tcPr>
            <w:tcW w:w="2799" w:type="dxa"/>
          </w:tcPr>
          <w:p w14:paraId="2B3A25D2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70C9B198" w14:textId="77777777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 = 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4766AE73" w14:textId="77777777" w:rsidTr="007E71E3">
        <w:tc>
          <w:tcPr>
            <w:tcW w:w="1293" w:type="dxa"/>
          </w:tcPr>
          <w:p w14:paraId="4790545E" w14:textId="77777777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070183CD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2A074B" w14:textId="77777777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RAx</w:t>
            </w:r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r w:rsidRPr="00E35EAC">
              <w:rPr>
                <w:rFonts w:ascii="微软雅黑" w:hAnsi="微软雅黑"/>
                <w:szCs w:val="21"/>
              </w:rPr>
              <w:t>/RAy</w:t>
            </w:r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59C04C8B" w14:textId="77777777" w:rsidTr="007E71E3">
        <w:tc>
          <w:tcPr>
            <w:tcW w:w="1293" w:type="dxa"/>
          </w:tcPr>
          <w:p w14:paraId="493F425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1AE04E1C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2A21477D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5DF60E7" w14:textId="77777777" w:rsidTr="007E71E3">
        <w:tc>
          <w:tcPr>
            <w:tcW w:w="1293" w:type="dxa"/>
          </w:tcPr>
          <w:p w14:paraId="41454AEF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1A5895E2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537AB786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600D37D8" w14:textId="77777777" w:rsidTr="007E71E3">
        <w:tc>
          <w:tcPr>
            <w:tcW w:w="1293" w:type="dxa"/>
          </w:tcPr>
          <w:p w14:paraId="059553DD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栈</w:t>
            </w:r>
          </w:p>
        </w:tc>
        <w:tc>
          <w:tcPr>
            <w:tcW w:w="2799" w:type="dxa"/>
          </w:tcPr>
          <w:p w14:paraId="4CBF05DF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6E7AF0" w:rsidRPr="00E35EAC">
              <w:rPr>
                <w:rFonts w:ascii="微软雅黑" w:hAnsi="微软雅黑"/>
                <w:szCs w:val="21"/>
              </w:rPr>
              <w:t>RDx/RAx</w:t>
            </w:r>
          </w:p>
        </w:tc>
        <w:tc>
          <w:tcPr>
            <w:tcW w:w="4009" w:type="dxa"/>
          </w:tcPr>
          <w:p w14:paraId="57512BE1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91BDE10" w14:textId="77777777" w:rsidTr="007E71E3">
        <w:tc>
          <w:tcPr>
            <w:tcW w:w="1293" w:type="dxa"/>
          </w:tcPr>
          <w:p w14:paraId="762442E4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</w:p>
        </w:tc>
        <w:tc>
          <w:tcPr>
            <w:tcW w:w="2799" w:type="dxa"/>
          </w:tcPr>
          <w:p w14:paraId="6827147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r w:rsidR="00DF25C9" w:rsidRPr="00E35EAC">
              <w:rPr>
                <w:rFonts w:ascii="微软雅黑" w:hAnsi="微软雅黑"/>
                <w:szCs w:val="21"/>
              </w:rPr>
              <w:t>RDx/RAx</w:t>
            </w:r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3E49324F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RDx/RAx)</w:t>
            </w:r>
          </w:p>
        </w:tc>
      </w:tr>
      <w:tr w:rsidR="001C66E8" w:rsidRPr="00005BF2" w14:paraId="12C6C9B5" w14:textId="77777777" w:rsidTr="007E71E3">
        <w:tc>
          <w:tcPr>
            <w:tcW w:w="1293" w:type="dxa"/>
          </w:tcPr>
          <w:p w14:paraId="5D22CBBA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1AEE7617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/dma</w:t>
            </w:r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493509D3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len, src, dst)</w:t>
            </w:r>
          </w:p>
        </w:tc>
      </w:tr>
      <w:tr w:rsidR="0039359C" w:rsidRPr="00005BF2" w14:paraId="15428468" w14:textId="77777777" w:rsidTr="007E71E3">
        <w:tc>
          <w:tcPr>
            <w:tcW w:w="1293" w:type="dxa"/>
          </w:tcPr>
          <w:p w14:paraId="6F34E75D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5B9CC6FB" w14:textId="77777777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 func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88A701D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 func</w:t>
            </w:r>
            <w:r w:rsidR="00F47AC8">
              <w:rPr>
                <w:rFonts w:ascii="微软雅黑" w:hAnsi="微软雅黑"/>
                <w:color w:val="7030A0"/>
                <w:szCs w:val="21"/>
              </w:rPr>
              <w:t>(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61FBD5B6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408D0942" w14:textId="77777777" w:rsidTr="007E71E3">
        <w:tc>
          <w:tcPr>
            <w:tcW w:w="1293" w:type="dxa"/>
          </w:tcPr>
          <w:p w14:paraId="33DE42BA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70B2B534" w14:textId="77777777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r>
              <w:rPr>
                <w:rFonts w:ascii="微软雅黑" w:hAnsi="微软雅黑"/>
                <w:szCs w:val="21"/>
              </w:rPr>
              <w:t xml:space="preserve"> func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2DE91B7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 func(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F88DCD6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54FCBF6F" w14:textId="77777777" w:rsidTr="007E71E3">
        <w:tc>
          <w:tcPr>
            <w:tcW w:w="1293" w:type="dxa"/>
          </w:tcPr>
          <w:p w14:paraId="7DA90B34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591FCF1D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0);</w:t>
            </w:r>
          </w:p>
          <w:p w14:paraId="345963E0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send_para(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>call func;</w:t>
            </w:r>
          </w:p>
        </w:tc>
        <w:tc>
          <w:tcPr>
            <w:tcW w:w="4009" w:type="dxa"/>
          </w:tcPr>
          <w:p w14:paraId="6459682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>call func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r>
              <w:rPr>
                <w:rFonts w:ascii="微软雅黑" w:hAnsi="微软雅黑" w:hint="eastAsia"/>
                <w:color w:val="7030A0"/>
                <w:szCs w:val="21"/>
              </w:rPr>
              <w:t>则使用c</w:t>
            </w:r>
            <w:r>
              <w:rPr>
                <w:rFonts w:ascii="微软雅黑" w:hAnsi="微软雅黑"/>
                <w:color w:val="7030A0"/>
                <w:szCs w:val="21"/>
              </w:rPr>
              <w:t>all_AutoField func();</w:t>
            </w:r>
          </w:p>
        </w:tc>
      </w:tr>
    </w:tbl>
    <w:p w14:paraId="7F48F26B" w14:textId="7777777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2C88DEB2" w14:textId="77777777" w:rsidR="007D04E6" w:rsidRPr="00154B49" w:rsidRDefault="00765C6E" w:rsidP="00154B49">
      <w:pPr>
        <w:pStyle w:val="2"/>
        <w:ind w:firstLine="560"/>
      </w:pPr>
      <w:bookmarkStart w:id="10" w:name="_Toc48239857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19D414D4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82FCB66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5C9B05B5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14"/>
        <w:gridCol w:w="4162"/>
      </w:tblGrid>
      <w:tr w:rsidR="0043732E" w:rsidRPr="0018386A" w14:paraId="4E8D9248" w14:textId="77777777" w:rsidTr="00421276">
        <w:tc>
          <w:tcPr>
            <w:tcW w:w="8324" w:type="dxa"/>
            <w:gridSpan w:val="3"/>
          </w:tcPr>
          <w:p w14:paraId="4236E21F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3ADB06A8" w14:textId="77777777" w:rsidTr="00421276">
        <w:tc>
          <w:tcPr>
            <w:tcW w:w="4148" w:type="dxa"/>
          </w:tcPr>
          <w:p w14:paraId="2831B7E3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76" w:type="dxa"/>
            <w:gridSpan w:val="2"/>
          </w:tcPr>
          <w:p w14:paraId="1668503E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Clr</w:t>
            </w:r>
          </w:p>
        </w:tc>
      </w:tr>
      <w:tr w:rsidR="00524A0B" w:rsidRPr="0018386A" w14:paraId="662DCDCD" w14:textId="77777777" w:rsidTr="00421276">
        <w:tc>
          <w:tcPr>
            <w:tcW w:w="4148" w:type="dxa"/>
          </w:tcPr>
          <w:p w14:paraId="7F9B345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76" w:type="dxa"/>
            <w:gridSpan w:val="2"/>
          </w:tcPr>
          <w:p w14:paraId="0034019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Ram_Set</w:t>
            </w:r>
          </w:p>
        </w:tc>
      </w:tr>
      <w:tr w:rsidR="0043732E" w:rsidRPr="0018386A" w14:paraId="141A0E7C" w14:textId="77777777" w:rsidTr="00421276">
        <w:tc>
          <w:tcPr>
            <w:tcW w:w="4148" w:type="dxa"/>
          </w:tcPr>
          <w:p w14:paraId="063D2A6A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7390C673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4EF62B16" w14:textId="77777777" w:rsidTr="00421276">
        <w:tc>
          <w:tcPr>
            <w:tcW w:w="4148" w:type="dxa"/>
          </w:tcPr>
          <w:p w14:paraId="46AA635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76" w:type="dxa"/>
            <w:gridSpan w:val="2"/>
          </w:tcPr>
          <w:p w14:paraId="11B10414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5249912" w14:textId="77777777" w:rsidTr="00421276">
        <w:tc>
          <w:tcPr>
            <w:tcW w:w="4148" w:type="dxa"/>
          </w:tcPr>
          <w:p w14:paraId="54DFD132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76" w:type="dxa"/>
            <w:gridSpan w:val="2"/>
          </w:tcPr>
          <w:p w14:paraId="29693BB7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Shift</w:t>
            </w:r>
          </w:p>
        </w:tc>
      </w:tr>
      <w:tr w:rsidR="00524A0B" w:rsidRPr="0018386A" w14:paraId="4CC0B9C2" w14:textId="77777777" w:rsidTr="00421276">
        <w:tc>
          <w:tcPr>
            <w:tcW w:w="4148" w:type="dxa"/>
          </w:tcPr>
          <w:p w14:paraId="28112D38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76" w:type="dxa"/>
            <w:gridSpan w:val="2"/>
          </w:tcPr>
          <w:p w14:paraId="3600837A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09C66307" w14:textId="77777777" w:rsidTr="00421276">
        <w:tc>
          <w:tcPr>
            <w:tcW w:w="4148" w:type="dxa"/>
          </w:tcPr>
          <w:p w14:paraId="18A32A89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76" w:type="dxa"/>
            <w:gridSpan w:val="2"/>
          </w:tcPr>
          <w:p w14:paraId="46A38231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Add_DMA_Wola</w:t>
            </w:r>
          </w:p>
        </w:tc>
      </w:tr>
      <w:tr w:rsidR="0043732E" w:rsidRPr="0018386A" w14:paraId="78096E7B" w14:textId="77777777" w:rsidTr="00421276">
        <w:tc>
          <w:tcPr>
            <w:tcW w:w="4148" w:type="dxa"/>
          </w:tcPr>
          <w:p w14:paraId="1AD1B320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79D193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Add_LMT</w:t>
            </w:r>
          </w:p>
        </w:tc>
      </w:tr>
      <w:tr w:rsidR="0043732E" w:rsidRPr="0018386A" w14:paraId="17D3C343" w14:textId="77777777" w:rsidTr="00421276">
        <w:tc>
          <w:tcPr>
            <w:tcW w:w="4148" w:type="dxa"/>
          </w:tcPr>
          <w:p w14:paraId="1CE06C3B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76" w:type="dxa"/>
            <w:gridSpan w:val="2"/>
          </w:tcPr>
          <w:p w14:paraId="68A4DD89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ub_LMT</w:t>
            </w:r>
          </w:p>
        </w:tc>
      </w:tr>
      <w:tr w:rsidR="0043732E" w:rsidRPr="0018386A" w14:paraId="5640835B" w14:textId="77777777" w:rsidTr="00421276">
        <w:tc>
          <w:tcPr>
            <w:tcW w:w="4148" w:type="dxa"/>
          </w:tcPr>
          <w:p w14:paraId="31F6A9CC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76" w:type="dxa"/>
            <w:gridSpan w:val="2"/>
          </w:tcPr>
          <w:p w14:paraId="5EDCC363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Cal_Single_Add_Const</w:t>
            </w:r>
          </w:p>
        </w:tc>
      </w:tr>
      <w:tr w:rsidR="0097071A" w:rsidRPr="0018386A" w14:paraId="1AD4644D" w14:textId="77777777" w:rsidTr="00421276">
        <w:tc>
          <w:tcPr>
            <w:tcW w:w="4148" w:type="dxa"/>
          </w:tcPr>
          <w:p w14:paraId="03FC2476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76" w:type="dxa"/>
            <w:gridSpan w:val="2"/>
          </w:tcPr>
          <w:p w14:paraId="7B0F73A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757FDF09" w14:textId="77777777" w:rsidTr="00421276">
        <w:tc>
          <w:tcPr>
            <w:tcW w:w="4148" w:type="dxa"/>
          </w:tcPr>
          <w:p w14:paraId="61188C0D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76" w:type="dxa"/>
            <w:gridSpan w:val="2"/>
          </w:tcPr>
          <w:p w14:paraId="05C1C3C4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</w:t>
            </w:r>
          </w:p>
        </w:tc>
      </w:tr>
      <w:tr w:rsidR="0097071A" w:rsidRPr="0018386A" w14:paraId="7E523F34" w14:textId="77777777" w:rsidTr="00421276">
        <w:tc>
          <w:tcPr>
            <w:tcW w:w="4148" w:type="dxa"/>
          </w:tcPr>
          <w:p w14:paraId="459C5C3F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76" w:type="dxa"/>
            <w:gridSpan w:val="2"/>
          </w:tcPr>
          <w:p w14:paraId="1A8BC00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6DEDF673" w14:textId="77777777" w:rsidTr="00421276">
        <w:tc>
          <w:tcPr>
            <w:tcW w:w="8324" w:type="dxa"/>
            <w:gridSpan w:val="3"/>
          </w:tcPr>
          <w:p w14:paraId="344FA15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0FEA63C5" w14:textId="77777777" w:rsidTr="00421276">
        <w:tc>
          <w:tcPr>
            <w:tcW w:w="4148" w:type="dxa"/>
          </w:tcPr>
          <w:p w14:paraId="5D14842D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76" w:type="dxa"/>
            <w:gridSpan w:val="2"/>
          </w:tcPr>
          <w:p w14:paraId="771F897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SingleSerSquare</w:t>
            </w:r>
            <w:r w:rsidR="00DA5140">
              <w:rPr>
                <w:rFonts w:ascii="微软雅黑" w:hAnsi="微软雅黑" w:hint="eastAsia"/>
                <w:szCs w:val="21"/>
              </w:rPr>
              <w:t>/</w:t>
            </w:r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</w:p>
        </w:tc>
      </w:tr>
      <w:tr w:rsidR="00820A7A" w:rsidRPr="0018386A" w14:paraId="1E6B9C63" w14:textId="77777777" w:rsidTr="00421276">
        <w:tc>
          <w:tcPr>
            <w:tcW w:w="4148" w:type="dxa"/>
          </w:tcPr>
          <w:p w14:paraId="2E022AA6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76" w:type="dxa"/>
            <w:gridSpan w:val="2"/>
          </w:tcPr>
          <w:p w14:paraId="242AF0FB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ultiSum_Init</w:t>
            </w:r>
          </w:p>
        </w:tc>
      </w:tr>
      <w:tr w:rsidR="00820A7A" w:rsidRPr="0018386A" w14:paraId="2661B1ED" w14:textId="77777777" w:rsidTr="00421276">
        <w:tc>
          <w:tcPr>
            <w:tcW w:w="4148" w:type="dxa"/>
          </w:tcPr>
          <w:p w14:paraId="215B353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76" w:type="dxa"/>
            <w:gridSpan w:val="2"/>
          </w:tcPr>
          <w:p w14:paraId="4315621C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64A6A1E6" w14:textId="77777777" w:rsidTr="00421276">
        <w:tc>
          <w:tcPr>
            <w:tcW w:w="4148" w:type="dxa"/>
          </w:tcPr>
          <w:p w14:paraId="0CF39E34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76" w:type="dxa"/>
            <w:gridSpan w:val="2"/>
          </w:tcPr>
          <w:p w14:paraId="7908E0D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45F770FD" w14:textId="77777777" w:rsidTr="00421276">
        <w:tc>
          <w:tcPr>
            <w:tcW w:w="4148" w:type="dxa"/>
          </w:tcPr>
          <w:p w14:paraId="679DCFE4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76" w:type="dxa"/>
            <w:gridSpan w:val="2"/>
          </w:tcPr>
          <w:p w14:paraId="2C3D47C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43A96EA3" w14:textId="77777777" w:rsidTr="00421276">
        <w:tc>
          <w:tcPr>
            <w:tcW w:w="4148" w:type="dxa"/>
          </w:tcPr>
          <w:p w14:paraId="40B66FA1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76" w:type="dxa"/>
            <w:gridSpan w:val="2"/>
          </w:tcPr>
          <w:p w14:paraId="31E5458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</w:t>
            </w:r>
          </w:p>
        </w:tc>
      </w:tr>
      <w:tr w:rsidR="00DA5140" w:rsidRPr="0018386A" w14:paraId="21CDBDE7" w14:textId="77777777" w:rsidTr="00421276">
        <w:tc>
          <w:tcPr>
            <w:tcW w:w="4148" w:type="dxa"/>
          </w:tcPr>
          <w:p w14:paraId="5606433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76" w:type="dxa"/>
            <w:gridSpan w:val="2"/>
          </w:tcPr>
          <w:p w14:paraId="494CC9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543E315E" w14:textId="77777777" w:rsidTr="00421276">
        <w:tc>
          <w:tcPr>
            <w:tcW w:w="4148" w:type="dxa"/>
          </w:tcPr>
          <w:p w14:paraId="6CFB0D7F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76" w:type="dxa"/>
            <w:gridSpan w:val="2"/>
          </w:tcPr>
          <w:p w14:paraId="7641C56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6AD4FBE" w14:textId="77777777" w:rsidTr="00421276">
        <w:tc>
          <w:tcPr>
            <w:tcW w:w="4148" w:type="dxa"/>
          </w:tcPr>
          <w:p w14:paraId="70F8CB3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76" w:type="dxa"/>
            <w:gridSpan w:val="2"/>
          </w:tcPr>
          <w:p w14:paraId="13992F0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0B4E1F45" w14:textId="77777777" w:rsidTr="00421276">
        <w:tc>
          <w:tcPr>
            <w:tcW w:w="4148" w:type="dxa"/>
          </w:tcPr>
          <w:p w14:paraId="71D91B11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76" w:type="dxa"/>
            <w:gridSpan w:val="2"/>
          </w:tcPr>
          <w:p w14:paraId="30F03C82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5664A411" w14:textId="77777777" w:rsidTr="00421276">
        <w:tc>
          <w:tcPr>
            <w:tcW w:w="4148" w:type="dxa"/>
          </w:tcPr>
          <w:p w14:paraId="4F125DF3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76" w:type="dxa"/>
            <w:gridSpan w:val="2"/>
          </w:tcPr>
          <w:p w14:paraId="0EAB22D9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6A18DA" w:rsidRPr="0018386A" w14:paraId="71350F59" w14:textId="77777777" w:rsidTr="00421276">
        <w:tc>
          <w:tcPr>
            <w:tcW w:w="4148" w:type="dxa"/>
          </w:tcPr>
          <w:p w14:paraId="6DF6F3B8" w14:textId="5592B39F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 w:hint="eastAsia"/>
                <w:szCs w:val="21"/>
              </w:rPr>
              <w:t>双序列复数乘法运算</w:t>
            </w:r>
          </w:p>
        </w:tc>
        <w:tc>
          <w:tcPr>
            <w:tcW w:w="4176" w:type="dxa"/>
            <w:gridSpan w:val="2"/>
          </w:tcPr>
          <w:p w14:paraId="35F0C7FD" w14:textId="77180B7B" w:rsidR="006A18DA" w:rsidRPr="00D261A3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ComplexMulti</w:t>
            </w:r>
          </w:p>
        </w:tc>
      </w:tr>
      <w:tr w:rsidR="006A18DA" w:rsidRPr="0018386A" w14:paraId="0F85957C" w14:textId="77777777" w:rsidTr="00421276">
        <w:tc>
          <w:tcPr>
            <w:tcW w:w="4148" w:type="dxa"/>
          </w:tcPr>
          <w:p w14:paraId="3358FEE8" w14:textId="707D6C62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常数再相加运算</w:t>
            </w:r>
          </w:p>
        </w:tc>
        <w:tc>
          <w:tcPr>
            <w:tcW w:w="4176" w:type="dxa"/>
            <w:gridSpan w:val="2"/>
          </w:tcPr>
          <w:p w14:paraId="7837CB77" w14:textId="421EF637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ab/>
            </w:r>
            <w:r w:rsidRPr="00E57C73">
              <w:rPr>
                <w:rFonts w:ascii="微软雅黑" w:hAnsi="微软雅黑"/>
                <w:szCs w:val="21"/>
              </w:rPr>
              <w:t>MultiConst32</w:t>
            </w:r>
            <w:r w:rsidR="00966EAE">
              <w:rPr>
                <w:rFonts w:ascii="微软雅黑" w:hAnsi="微软雅黑" w:hint="eastAsia"/>
                <w:szCs w:val="21"/>
              </w:rPr>
              <w:t>系列</w:t>
            </w:r>
          </w:p>
        </w:tc>
      </w:tr>
      <w:tr w:rsidR="006A18DA" w:rsidRPr="0018386A" w14:paraId="63B263D3" w14:textId="77777777" w:rsidTr="00421276">
        <w:tc>
          <w:tcPr>
            <w:tcW w:w="4148" w:type="dxa"/>
          </w:tcPr>
          <w:p w14:paraId="27AFA680" w14:textId="1050053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32bit双序列乘运算</w:t>
            </w:r>
          </w:p>
        </w:tc>
        <w:tc>
          <w:tcPr>
            <w:tcW w:w="4176" w:type="dxa"/>
            <w:gridSpan w:val="2"/>
          </w:tcPr>
          <w:p w14:paraId="18933DB1" w14:textId="68E5BEBD" w:rsidR="006A18DA" w:rsidRPr="001D2F3A" w:rsidRDefault="006A18DA" w:rsidP="006A18D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SeqMulti_32</w:t>
            </w:r>
          </w:p>
        </w:tc>
      </w:tr>
      <w:tr w:rsidR="00255D87" w:rsidRPr="0018386A" w14:paraId="17D430E7" w14:textId="77777777" w:rsidTr="00421276">
        <w:tc>
          <w:tcPr>
            <w:tcW w:w="8324" w:type="dxa"/>
            <w:gridSpan w:val="3"/>
          </w:tcPr>
          <w:p w14:paraId="1B9AAC64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329A546A" w14:textId="77777777" w:rsidTr="00421276">
        <w:tc>
          <w:tcPr>
            <w:tcW w:w="4148" w:type="dxa"/>
          </w:tcPr>
          <w:p w14:paraId="4264C6B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2F28282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7EABB9DD" w14:textId="77777777" w:rsidTr="00421276">
        <w:tc>
          <w:tcPr>
            <w:tcW w:w="4148" w:type="dxa"/>
          </w:tcPr>
          <w:p w14:paraId="65A528F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76" w:type="dxa"/>
            <w:gridSpan w:val="2"/>
          </w:tcPr>
          <w:p w14:paraId="0C21905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14BB2B3C" w14:textId="77777777" w:rsidTr="00421276">
        <w:tc>
          <w:tcPr>
            <w:tcW w:w="8324" w:type="dxa"/>
            <w:gridSpan w:val="3"/>
          </w:tcPr>
          <w:p w14:paraId="1D064614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21BF2BC7" w14:textId="77777777" w:rsidTr="00421276">
        <w:tc>
          <w:tcPr>
            <w:tcW w:w="4148" w:type="dxa"/>
          </w:tcPr>
          <w:p w14:paraId="6B765896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76" w:type="dxa"/>
            <w:gridSpan w:val="2"/>
          </w:tcPr>
          <w:p w14:paraId="363170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Real</w:t>
            </w:r>
          </w:p>
        </w:tc>
      </w:tr>
      <w:tr w:rsidR="00D261A3" w:rsidRPr="0018386A" w14:paraId="7A0F00A0" w14:textId="77777777" w:rsidTr="00421276">
        <w:tc>
          <w:tcPr>
            <w:tcW w:w="4148" w:type="dxa"/>
          </w:tcPr>
          <w:p w14:paraId="3DFF2358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76" w:type="dxa"/>
            <w:gridSpan w:val="2"/>
          </w:tcPr>
          <w:p w14:paraId="7FFBCDB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Get_Imag</w:t>
            </w:r>
          </w:p>
        </w:tc>
      </w:tr>
      <w:tr w:rsidR="00D261A3" w:rsidRPr="0018386A" w14:paraId="217067D1" w14:textId="77777777" w:rsidTr="00421276">
        <w:tc>
          <w:tcPr>
            <w:tcW w:w="4148" w:type="dxa"/>
          </w:tcPr>
          <w:p w14:paraId="2C97E7BF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虚部置零</w:t>
            </w:r>
          </w:p>
        </w:tc>
        <w:tc>
          <w:tcPr>
            <w:tcW w:w="4176" w:type="dxa"/>
            <w:gridSpan w:val="2"/>
          </w:tcPr>
          <w:p w14:paraId="5AA25A55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A1B25F8" w14:textId="77777777" w:rsidTr="00421276">
        <w:tc>
          <w:tcPr>
            <w:tcW w:w="8324" w:type="dxa"/>
            <w:gridSpan w:val="3"/>
          </w:tcPr>
          <w:p w14:paraId="704B76D8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7D3766" w:rsidRPr="0018386A" w14:paraId="5884E4EE" w14:textId="77777777" w:rsidTr="00421276">
        <w:tc>
          <w:tcPr>
            <w:tcW w:w="8324" w:type="dxa"/>
            <w:gridSpan w:val="3"/>
          </w:tcPr>
          <w:p w14:paraId="01CE0AE7" w14:textId="77777777" w:rsidR="007D3766" w:rsidRPr="0018386A" w:rsidRDefault="007D3766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</w:p>
        </w:tc>
      </w:tr>
      <w:tr w:rsidR="00421276" w:rsidRPr="0018386A" w14:paraId="64F26D20" w14:textId="77777777" w:rsidTr="00421276">
        <w:tc>
          <w:tcPr>
            <w:tcW w:w="8324" w:type="dxa"/>
            <w:gridSpan w:val="3"/>
          </w:tcPr>
          <w:p w14:paraId="4605BB62" w14:textId="77777777" w:rsidR="00421276" w:rsidRPr="0018386A" w:rsidRDefault="00421276" w:rsidP="00363F62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421276" w:rsidRPr="00363F62" w14:paraId="1A928BA0" w14:textId="77777777" w:rsidTr="00421276">
        <w:tc>
          <w:tcPr>
            <w:tcW w:w="4162" w:type="dxa"/>
            <w:gridSpan w:val="2"/>
          </w:tcPr>
          <w:p w14:paraId="43516341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 w:hint="eastAsia"/>
                <w:szCs w:val="21"/>
              </w:rPr>
              <w:t>设置</w:t>
            </w:r>
            <w:r w:rsidRPr="00D334CB">
              <w:rPr>
                <w:rFonts w:ascii="微软雅黑" w:hAnsi="微软雅黑"/>
                <w:szCs w:val="21"/>
              </w:rPr>
              <w:t>fir滤波器系数</w:t>
            </w:r>
          </w:p>
        </w:tc>
        <w:tc>
          <w:tcPr>
            <w:tcW w:w="4162" w:type="dxa"/>
          </w:tcPr>
          <w:p w14:paraId="24598D68" w14:textId="77777777" w:rsidR="00421276" w:rsidRPr="00363F62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_PATH3_HPInit_HP1</w:t>
            </w:r>
          </w:p>
        </w:tc>
      </w:tr>
      <w:tr w:rsidR="00421276" w:rsidRPr="00D334CB" w14:paraId="6176803C" w14:textId="77777777" w:rsidTr="00421276">
        <w:tc>
          <w:tcPr>
            <w:tcW w:w="4162" w:type="dxa"/>
            <w:gridSpan w:val="2"/>
          </w:tcPr>
          <w:p w14:paraId="03033F7D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配置系数，模拟设置fir系数操作</w:t>
            </w:r>
          </w:p>
        </w:tc>
        <w:tc>
          <w:tcPr>
            <w:tcW w:w="4162" w:type="dxa"/>
          </w:tcPr>
          <w:p w14:paraId="2EA74107" w14:textId="77777777" w:rsidR="00421276" w:rsidRPr="00D334CB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SetPara</w:t>
            </w:r>
          </w:p>
        </w:tc>
      </w:tr>
      <w:tr w:rsidR="00421276" w14:paraId="69D4306E" w14:textId="77777777" w:rsidTr="00421276">
        <w:tc>
          <w:tcPr>
            <w:tcW w:w="4162" w:type="dxa"/>
            <w:gridSpan w:val="2"/>
          </w:tcPr>
          <w:p w14:paraId="1A2274B6" w14:textId="77777777" w:rsidR="00421276" w:rsidRPr="00D334CB" w:rsidRDefault="00421276" w:rsidP="00363F62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滤波</w:t>
            </w:r>
          </w:p>
        </w:tc>
        <w:tc>
          <w:tcPr>
            <w:tcW w:w="4162" w:type="dxa"/>
          </w:tcPr>
          <w:p w14:paraId="36E427B6" w14:textId="77777777" w:rsidR="00421276" w:rsidRDefault="00421276" w:rsidP="00363F62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334CB">
              <w:rPr>
                <w:rFonts w:ascii="微软雅黑" w:hAnsi="微软雅黑"/>
                <w:szCs w:val="21"/>
              </w:rPr>
              <w:t>FIR1_Filter</w:t>
            </w:r>
          </w:p>
        </w:tc>
      </w:tr>
      <w:tr w:rsidR="00824132" w14:paraId="3469E7F4" w14:textId="77777777" w:rsidTr="00F73F0A">
        <w:tc>
          <w:tcPr>
            <w:tcW w:w="4162" w:type="dxa"/>
            <w:gridSpan w:val="2"/>
          </w:tcPr>
          <w:p w14:paraId="5616237D" w14:textId="77777777" w:rsidR="00824132" w:rsidRPr="00D334CB" w:rsidRDefault="00824132" w:rsidP="00F73F0A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麦算法</w:t>
            </w:r>
          </w:p>
        </w:tc>
        <w:tc>
          <w:tcPr>
            <w:tcW w:w="4162" w:type="dxa"/>
          </w:tcPr>
          <w:p w14:paraId="2A5C5D09" w14:textId="77777777" w:rsidR="00824132" w:rsidRPr="00D334CB" w:rsidRDefault="00824132" w:rsidP="00F73F0A">
            <w:pPr>
              <w:tabs>
                <w:tab w:val="left" w:pos="139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57C73">
              <w:rPr>
                <w:rFonts w:ascii="微软雅黑" w:hAnsi="微软雅黑"/>
                <w:szCs w:val="21"/>
              </w:rPr>
              <w:t>doublemic</w:t>
            </w:r>
          </w:p>
        </w:tc>
      </w:tr>
      <w:tr w:rsidR="00D261A3" w:rsidRPr="0018386A" w14:paraId="0BFED70E" w14:textId="77777777" w:rsidTr="00421276">
        <w:tc>
          <w:tcPr>
            <w:tcW w:w="8324" w:type="dxa"/>
            <w:gridSpan w:val="3"/>
          </w:tcPr>
          <w:p w14:paraId="1E8C6B58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191B2251" w14:textId="77777777" w:rsidTr="00421276">
        <w:tc>
          <w:tcPr>
            <w:tcW w:w="8324" w:type="dxa"/>
            <w:gridSpan w:val="3"/>
          </w:tcPr>
          <w:p w14:paraId="4A8CDD85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lastRenderedPageBreak/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70578FD0" w14:textId="77777777" w:rsidTr="00421276">
        <w:tc>
          <w:tcPr>
            <w:tcW w:w="4148" w:type="dxa"/>
          </w:tcPr>
          <w:p w14:paraId="41003F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76" w:type="dxa"/>
            <w:gridSpan w:val="2"/>
          </w:tcPr>
          <w:p w14:paraId="4194463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_fix</w:t>
            </w:r>
          </w:p>
        </w:tc>
      </w:tr>
      <w:tr w:rsidR="00D261A3" w:rsidRPr="0018386A" w14:paraId="00C01887" w14:textId="77777777" w:rsidTr="00421276">
        <w:tc>
          <w:tcPr>
            <w:tcW w:w="4148" w:type="dxa"/>
          </w:tcPr>
          <w:p w14:paraId="6A350FD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76" w:type="dxa"/>
            <w:gridSpan w:val="2"/>
          </w:tcPr>
          <w:p w14:paraId="10AE109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</w:t>
            </w:r>
          </w:p>
        </w:tc>
      </w:tr>
      <w:tr w:rsidR="00D261A3" w:rsidRPr="0018386A" w14:paraId="18DB698B" w14:textId="77777777" w:rsidTr="00421276">
        <w:tc>
          <w:tcPr>
            <w:tcW w:w="4148" w:type="dxa"/>
          </w:tcPr>
          <w:p w14:paraId="64799D1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76" w:type="dxa"/>
            <w:gridSpan w:val="2"/>
          </w:tcPr>
          <w:p w14:paraId="288BDE4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01F1CAF3" w14:textId="77777777" w:rsidTr="00421276">
        <w:tc>
          <w:tcPr>
            <w:tcW w:w="4148" w:type="dxa"/>
          </w:tcPr>
          <w:p w14:paraId="346CB6D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76" w:type="dxa"/>
            <w:gridSpan w:val="2"/>
          </w:tcPr>
          <w:p w14:paraId="49B00D0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53F78A2D" w14:textId="77777777" w:rsidTr="00421276">
        <w:tc>
          <w:tcPr>
            <w:tcW w:w="4148" w:type="dxa"/>
          </w:tcPr>
          <w:p w14:paraId="34037F3B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76" w:type="dxa"/>
            <w:gridSpan w:val="2"/>
          </w:tcPr>
          <w:p w14:paraId="0534C1B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66515095" w14:textId="77777777" w:rsidTr="00421276">
        <w:tc>
          <w:tcPr>
            <w:tcW w:w="4148" w:type="dxa"/>
          </w:tcPr>
          <w:p w14:paraId="5A7CC93F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76" w:type="dxa"/>
            <w:gridSpan w:val="2"/>
          </w:tcPr>
          <w:p w14:paraId="00415B1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415AC771" w14:textId="77777777" w:rsidTr="00421276">
        <w:tc>
          <w:tcPr>
            <w:tcW w:w="8324" w:type="dxa"/>
            <w:gridSpan w:val="3"/>
          </w:tcPr>
          <w:p w14:paraId="588D574B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</w:p>
        </w:tc>
      </w:tr>
      <w:tr w:rsidR="00D261A3" w:rsidRPr="0018386A" w14:paraId="742B2FD1" w14:textId="77777777" w:rsidTr="00421276">
        <w:tc>
          <w:tcPr>
            <w:tcW w:w="4148" w:type="dxa"/>
          </w:tcPr>
          <w:p w14:paraId="52A202CE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76" w:type="dxa"/>
            <w:gridSpan w:val="2"/>
          </w:tcPr>
          <w:p w14:paraId="2C5280FD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L_Reg</w:t>
            </w:r>
          </w:p>
        </w:tc>
      </w:tr>
      <w:tr w:rsidR="00D261A3" w:rsidRPr="0018386A" w14:paraId="51E8386A" w14:textId="77777777" w:rsidTr="00421276">
        <w:tc>
          <w:tcPr>
            <w:tcW w:w="4148" w:type="dxa"/>
          </w:tcPr>
          <w:p w14:paraId="37D650D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76" w:type="dxa"/>
            <w:gridSpan w:val="2"/>
          </w:tcPr>
          <w:p w14:paraId="33E777B5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f_ShiftR_Reg</w:t>
            </w:r>
          </w:p>
        </w:tc>
      </w:tr>
      <w:tr w:rsidR="00D261A3" w:rsidRPr="0018386A" w14:paraId="7A48FCE8" w14:textId="77777777" w:rsidTr="00421276">
        <w:tc>
          <w:tcPr>
            <w:tcW w:w="4148" w:type="dxa"/>
          </w:tcPr>
          <w:p w14:paraId="54C9164B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无符号乘法</w:t>
            </w:r>
          </w:p>
        </w:tc>
        <w:tc>
          <w:tcPr>
            <w:tcW w:w="4176" w:type="dxa"/>
            <w:gridSpan w:val="2"/>
          </w:tcPr>
          <w:p w14:paraId="416928A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u_Multi</w:t>
            </w:r>
          </w:p>
        </w:tc>
      </w:tr>
      <w:tr w:rsidR="00D261A3" w:rsidRPr="0018386A" w14:paraId="4E5BB2B5" w14:textId="77777777" w:rsidTr="00421276">
        <w:tc>
          <w:tcPr>
            <w:tcW w:w="4148" w:type="dxa"/>
          </w:tcPr>
          <w:p w14:paraId="5D1B4E9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76" w:type="dxa"/>
            <w:gridSpan w:val="2"/>
          </w:tcPr>
          <w:p w14:paraId="7BA39A1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Rs_Multi</w:t>
            </w:r>
          </w:p>
        </w:tc>
      </w:tr>
      <w:tr w:rsidR="00D261A3" w:rsidRPr="0018386A" w14:paraId="6F6C3FDA" w14:textId="77777777" w:rsidTr="00421276">
        <w:tc>
          <w:tcPr>
            <w:tcW w:w="8324" w:type="dxa"/>
            <w:gridSpan w:val="3"/>
          </w:tcPr>
          <w:p w14:paraId="2EE3ACE3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33EA376B" w14:textId="77777777" w:rsidTr="00421276">
        <w:tc>
          <w:tcPr>
            <w:tcW w:w="4148" w:type="dxa"/>
          </w:tcPr>
          <w:p w14:paraId="26DA81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76" w:type="dxa"/>
            <w:gridSpan w:val="2"/>
          </w:tcPr>
          <w:p w14:paraId="27AD06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Min</w:t>
            </w:r>
          </w:p>
        </w:tc>
      </w:tr>
      <w:tr w:rsidR="00D261A3" w:rsidRPr="0018386A" w14:paraId="78511AB5" w14:textId="77777777" w:rsidTr="00421276">
        <w:tc>
          <w:tcPr>
            <w:tcW w:w="4148" w:type="dxa"/>
          </w:tcPr>
          <w:p w14:paraId="3B5CDB0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76" w:type="dxa"/>
            <w:gridSpan w:val="2"/>
          </w:tcPr>
          <w:p w14:paraId="744AE57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AbsSum</w:t>
            </w:r>
          </w:p>
        </w:tc>
      </w:tr>
      <w:tr w:rsidR="00D261A3" w:rsidRPr="0018386A" w14:paraId="2CC2BFA1" w14:textId="77777777" w:rsidTr="00421276">
        <w:tc>
          <w:tcPr>
            <w:tcW w:w="4148" w:type="dxa"/>
          </w:tcPr>
          <w:p w14:paraId="5A7A78E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76" w:type="dxa"/>
            <w:gridSpan w:val="2"/>
          </w:tcPr>
          <w:p w14:paraId="277E20F3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indMaxIndex</w:t>
            </w:r>
          </w:p>
        </w:tc>
      </w:tr>
      <w:tr w:rsidR="004D707F" w:rsidRPr="0018386A" w14:paraId="5DB25DAD" w14:textId="77777777" w:rsidTr="00421276">
        <w:tc>
          <w:tcPr>
            <w:tcW w:w="8324" w:type="dxa"/>
            <w:gridSpan w:val="3"/>
          </w:tcPr>
          <w:p w14:paraId="463E438D" w14:textId="77777777" w:rsidR="004D707F" w:rsidRPr="001B03EE" w:rsidRDefault="004D707F" w:rsidP="001B03E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B03EE">
              <w:rPr>
                <w:rFonts w:ascii="微软雅黑" w:hAnsi="微软雅黑"/>
                <w:b/>
                <w:bCs/>
                <w:sz w:val="28"/>
                <w:szCs w:val="28"/>
              </w:rPr>
              <w:t>float_model</w:t>
            </w:r>
          </w:p>
        </w:tc>
      </w:tr>
      <w:tr w:rsidR="004D707F" w:rsidRPr="0018386A" w14:paraId="5D29E557" w14:textId="77777777" w:rsidTr="00421276">
        <w:tc>
          <w:tcPr>
            <w:tcW w:w="4148" w:type="dxa"/>
          </w:tcPr>
          <w:p w14:paraId="1EC08D7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BFEE87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CCA63C0" w14:textId="77777777" w:rsidTr="00421276">
        <w:tc>
          <w:tcPr>
            <w:tcW w:w="4148" w:type="dxa"/>
          </w:tcPr>
          <w:p w14:paraId="2B5023F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C80305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27AEB42E" w14:textId="77777777" w:rsidTr="00421276">
        <w:tc>
          <w:tcPr>
            <w:tcW w:w="4148" w:type="dxa"/>
          </w:tcPr>
          <w:p w14:paraId="1B618B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转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83D032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5967A058" w14:textId="77777777" w:rsidTr="00421276">
        <w:tc>
          <w:tcPr>
            <w:tcW w:w="4148" w:type="dxa"/>
          </w:tcPr>
          <w:p w14:paraId="744307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浮点转定点数(序列)</w:t>
            </w:r>
          </w:p>
        </w:tc>
        <w:tc>
          <w:tcPr>
            <w:tcW w:w="4176" w:type="dxa"/>
            <w:gridSpan w:val="2"/>
          </w:tcPr>
          <w:p w14:paraId="4A7DDB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7003EEC7" w14:textId="77777777" w:rsidTr="00421276">
        <w:tc>
          <w:tcPr>
            <w:tcW w:w="4148" w:type="dxa"/>
          </w:tcPr>
          <w:p w14:paraId="777F369E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65F45C1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</w:t>
            </w:r>
          </w:p>
        </w:tc>
      </w:tr>
      <w:tr w:rsidR="004D707F" w:rsidRPr="0018386A" w14:paraId="3A16AED9" w14:textId="77777777" w:rsidTr="00421276">
        <w:tc>
          <w:tcPr>
            <w:tcW w:w="4148" w:type="dxa"/>
          </w:tcPr>
          <w:p w14:paraId="61EC372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E0DFFA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Dual</w:t>
            </w:r>
          </w:p>
        </w:tc>
      </w:tr>
      <w:tr w:rsidR="004D707F" w:rsidRPr="0018386A" w14:paraId="3B63F731" w14:textId="77777777" w:rsidTr="00421276">
        <w:tc>
          <w:tcPr>
            <w:tcW w:w="4148" w:type="dxa"/>
          </w:tcPr>
          <w:p w14:paraId="133E7F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76" w:type="dxa"/>
            <w:gridSpan w:val="2"/>
          </w:tcPr>
          <w:p w14:paraId="5FA4412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dd_Float_Const</w:t>
            </w:r>
          </w:p>
        </w:tc>
      </w:tr>
      <w:tr w:rsidR="004D707F" w:rsidRPr="0018386A" w14:paraId="7A2328FE" w14:textId="77777777" w:rsidTr="00421276">
        <w:tc>
          <w:tcPr>
            <w:tcW w:w="4148" w:type="dxa"/>
          </w:tcPr>
          <w:p w14:paraId="050EE8F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280C479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</w:t>
            </w:r>
          </w:p>
        </w:tc>
      </w:tr>
      <w:tr w:rsidR="004D707F" w:rsidRPr="0018386A" w14:paraId="21DD8A4A" w14:textId="77777777" w:rsidTr="00421276">
        <w:tc>
          <w:tcPr>
            <w:tcW w:w="4148" w:type="dxa"/>
          </w:tcPr>
          <w:p w14:paraId="31E8A0D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47043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Dual</w:t>
            </w:r>
          </w:p>
        </w:tc>
      </w:tr>
      <w:tr w:rsidR="004D707F" w:rsidRPr="0018386A" w14:paraId="31F4D2D7" w14:textId="77777777" w:rsidTr="00421276">
        <w:tc>
          <w:tcPr>
            <w:tcW w:w="4148" w:type="dxa"/>
          </w:tcPr>
          <w:p w14:paraId="4B0F0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76" w:type="dxa"/>
            <w:gridSpan w:val="2"/>
          </w:tcPr>
          <w:p w14:paraId="1A7C69D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ub_Float_Const</w:t>
            </w:r>
          </w:p>
        </w:tc>
      </w:tr>
      <w:tr w:rsidR="004D707F" w:rsidRPr="0018386A" w14:paraId="4E17CF6E" w14:textId="77777777" w:rsidTr="00421276">
        <w:tc>
          <w:tcPr>
            <w:tcW w:w="4148" w:type="dxa"/>
          </w:tcPr>
          <w:p w14:paraId="1849605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202BCF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</w:t>
            </w:r>
          </w:p>
        </w:tc>
      </w:tr>
      <w:tr w:rsidR="004D707F" w:rsidRPr="0018386A" w14:paraId="58D93786" w14:textId="77777777" w:rsidTr="00421276">
        <w:tc>
          <w:tcPr>
            <w:tcW w:w="4148" w:type="dxa"/>
          </w:tcPr>
          <w:p w14:paraId="027D934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2688600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Dual</w:t>
            </w:r>
          </w:p>
        </w:tc>
      </w:tr>
      <w:tr w:rsidR="004D707F" w:rsidRPr="0018386A" w14:paraId="3ABDBA20" w14:textId="77777777" w:rsidTr="00421276">
        <w:tc>
          <w:tcPr>
            <w:tcW w:w="4148" w:type="dxa"/>
          </w:tcPr>
          <w:p w14:paraId="203402F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76" w:type="dxa"/>
            <w:gridSpan w:val="2"/>
          </w:tcPr>
          <w:p w14:paraId="0663B90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_Float_Const</w:t>
            </w:r>
          </w:p>
        </w:tc>
      </w:tr>
      <w:tr w:rsidR="004D707F" w:rsidRPr="0018386A" w14:paraId="721FAD52" w14:textId="77777777" w:rsidTr="00421276">
        <w:tc>
          <w:tcPr>
            <w:tcW w:w="4148" w:type="dxa"/>
          </w:tcPr>
          <w:p w14:paraId="1B9A38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066880B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</w:t>
            </w:r>
          </w:p>
        </w:tc>
      </w:tr>
      <w:tr w:rsidR="004D707F" w:rsidRPr="0018386A" w14:paraId="2159EC34" w14:textId="77777777" w:rsidTr="00421276">
        <w:tc>
          <w:tcPr>
            <w:tcW w:w="4148" w:type="dxa"/>
          </w:tcPr>
          <w:p w14:paraId="44491AC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43940A3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Dual</w:t>
            </w:r>
          </w:p>
        </w:tc>
      </w:tr>
      <w:tr w:rsidR="004D707F" w:rsidRPr="0018386A" w14:paraId="7C17F9CF" w14:textId="77777777" w:rsidTr="00421276">
        <w:tc>
          <w:tcPr>
            <w:tcW w:w="4148" w:type="dxa"/>
          </w:tcPr>
          <w:p w14:paraId="11C74E2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76" w:type="dxa"/>
            <w:gridSpan w:val="2"/>
          </w:tcPr>
          <w:p w14:paraId="260DD7A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Div_Float_Const</w:t>
            </w:r>
          </w:p>
        </w:tc>
      </w:tr>
      <w:tr w:rsidR="004D707F" w:rsidRPr="0018386A" w14:paraId="55030554" w14:textId="77777777" w:rsidTr="00421276">
        <w:tc>
          <w:tcPr>
            <w:tcW w:w="4148" w:type="dxa"/>
          </w:tcPr>
          <w:p w14:paraId="3ED784F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D14E0D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</w:t>
            </w:r>
          </w:p>
        </w:tc>
      </w:tr>
      <w:tr w:rsidR="004D707F" w:rsidRPr="0018386A" w14:paraId="5E9D9819" w14:textId="77777777" w:rsidTr="00421276">
        <w:tc>
          <w:tcPr>
            <w:tcW w:w="4148" w:type="dxa"/>
          </w:tcPr>
          <w:p w14:paraId="6FF0445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F7B0C8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Recip_Float_Seq</w:t>
            </w:r>
          </w:p>
        </w:tc>
      </w:tr>
      <w:tr w:rsidR="004D707F" w:rsidRPr="0018386A" w14:paraId="3A7AC8CE" w14:textId="77777777" w:rsidTr="00421276">
        <w:tc>
          <w:tcPr>
            <w:tcW w:w="4148" w:type="dxa"/>
          </w:tcPr>
          <w:p w14:paraId="5EE0E24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7456A16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</w:t>
            </w:r>
          </w:p>
        </w:tc>
      </w:tr>
      <w:tr w:rsidR="004D707F" w:rsidRPr="0018386A" w14:paraId="4445BBAD" w14:textId="77777777" w:rsidTr="00421276">
        <w:tc>
          <w:tcPr>
            <w:tcW w:w="4148" w:type="dxa"/>
          </w:tcPr>
          <w:p w14:paraId="13765F5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3F33E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qrt_Float_Seq</w:t>
            </w:r>
          </w:p>
        </w:tc>
      </w:tr>
      <w:tr w:rsidR="004D707F" w:rsidRPr="0018386A" w14:paraId="5C57CCD9" w14:textId="77777777" w:rsidTr="00421276">
        <w:tc>
          <w:tcPr>
            <w:tcW w:w="4148" w:type="dxa"/>
          </w:tcPr>
          <w:p w14:paraId="423DA35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76" w:type="dxa"/>
            <w:gridSpan w:val="2"/>
          </w:tcPr>
          <w:p w14:paraId="51AFB2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65AC60DD" w14:textId="77777777" w:rsidTr="00421276">
        <w:tc>
          <w:tcPr>
            <w:tcW w:w="4148" w:type="dxa"/>
          </w:tcPr>
          <w:p w14:paraId="2F5A865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76" w:type="dxa"/>
            <w:gridSpan w:val="2"/>
          </w:tcPr>
          <w:p w14:paraId="3EE155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516E9BA5" w14:textId="77777777" w:rsidTr="00421276">
        <w:tc>
          <w:tcPr>
            <w:tcW w:w="4148" w:type="dxa"/>
          </w:tcPr>
          <w:p w14:paraId="210CE098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76" w:type="dxa"/>
            <w:gridSpan w:val="2"/>
          </w:tcPr>
          <w:p w14:paraId="0610E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5FDB130E" w14:textId="77777777" w:rsidTr="00421276">
        <w:tc>
          <w:tcPr>
            <w:tcW w:w="4148" w:type="dxa"/>
          </w:tcPr>
          <w:p w14:paraId="1B55DB2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76" w:type="dxa"/>
            <w:gridSpan w:val="2"/>
          </w:tcPr>
          <w:p w14:paraId="47C4B18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519B1FC7" w14:textId="77777777" w:rsidTr="00421276">
        <w:tc>
          <w:tcPr>
            <w:tcW w:w="4148" w:type="dxa"/>
          </w:tcPr>
          <w:p w14:paraId="7276F4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76" w:type="dxa"/>
            <w:gridSpan w:val="2"/>
          </w:tcPr>
          <w:p w14:paraId="589B1C5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</w:t>
            </w:r>
          </w:p>
        </w:tc>
      </w:tr>
      <w:tr w:rsidR="004D707F" w:rsidRPr="0018386A" w14:paraId="7437E507" w14:textId="77777777" w:rsidTr="00421276">
        <w:tc>
          <w:tcPr>
            <w:tcW w:w="4148" w:type="dxa"/>
          </w:tcPr>
          <w:p w14:paraId="471EFDE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76" w:type="dxa"/>
            <w:gridSpan w:val="2"/>
          </w:tcPr>
          <w:p w14:paraId="0AFF03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n_Float_Seq</w:t>
            </w:r>
          </w:p>
        </w:tc>
      </w:tr>
      <w:tr w:rsidR="004D707F" w:rsidRPr="0018386A" w14:paraId="4E6CABEC" w14:textId="77777777" w:rsidTr="00421276">
        <w:tc>
          <w:tcPr>
            <w:tcW w:w="4148" w:type="dxa"/>
          </w:tcPr>
          <w:p w14:paraId="1F5A2F3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61D1F33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</w:t>
            </w:r>
          </w:p>
        </w:tc>
      </w:tr>
      <w:tr w:rsidR="004D707F" w:rsidRPr="0018386A" w14:paraId="49338659" w14:textId="77777777" w:rsidTr="00421276">
        <w:tc>
          <w:tcPr>
            <w:tcW w:w="4148" w:type="dxa"/>
          </w:tcPr>
          <w:p w14:paraId="3A0C4AE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4A1AB4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Float_Seq</w:t>
            </w:r>
          </w:p>
        </w:tc>
      </w:tr>
      <w:tr w:rsidR="004D707F" w:rsidRPr="0018386A" w14:paraId="36F549B1" w14:textId="77777777" w:rsidTr="00421276">
        <w:tc>
          <w:tcPr>
            <w:tcW w:w="4148" w:type="dxa"/>
          </w:tcPr>
          <w:p w14:paraId="58B5E4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76" w:type="dxa"/>
            <w:gridSpan w:val="2"/>
          </w:tcPr>
          <w:p w14:paraId="5518E42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</w:t>
            </w:r>
          </w:p>
        </w:tc>
      </w:tr>
      <w:tr w:rsidR="004D707F" w:rsidRPr="0018386A" w14:paraId="66583669" w14:textId="77777777" w:rsidTr="00421276">
        <w:tc>
          <w:tcPr>
            <w:tcW w:w="4148" w:type="dxa"/>
          </w:tcPr>
          <w:p w14:paraId="7B18D48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29D447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Neg_Float_Seq</w:t>
            </w:r>
          </w:p>
        </w:tc>
      </w:tr>
      <w:tr w:rsidR="004D707F" w:rsidRPr="0018386A" w14:paraId="38EAFA67" w14:textId="77777777" w:rsidTr="00421276">
        <w:tc>
          <w:tcPr>
            <w:tcW w:w="4148" w:type="dxa"/>
          </w:tcPr>
          <w:p w14:paraId="612C484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76" w:type="dxa"/>
            <w:gridSpan w:val="2"/>
          </w:tcPr>
          <w:p w14:paraId="7ADE302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026A91F" w14:textId="77777777" w:rsidTr="00421276">
        <w:tc>
          <w:tcPr>
            <w:tcW w:w="4148" w:type="dxa"/>
          </w:tcPr>
          <w:p w14:paraId="299502F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76" w:type="dxa"/>
            <w:gridSpan w:val="2"/>
          </w:tcPr>
          <w:p w14:paraId="54A02E8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03D9FB6C" w14:textId="77777777" w:rsidTr="00421276">
        <w:tc>
          <w:tcPr>
            <w:tcW w:w="4148" w:type="dxa"/>
          </w:tcPr>
          <w:p w14:paraId="0632D2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76" w:type="dxa"/>
            <w:gridSpan w:val="2"/>
          </w:tcPr>
          <w:p w14:paraId="66B68A0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062FC271" w14:textId="77777777" w:rsidTr="00421276">
        <w:tc>
          <w:tcPr>
            <w:tcW w:w="4148" w:type="dxa"/>
          </w:tcPr>
          <w:p w14:paraId="5C8F1FA5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76" w:type="dxa"/>
            <w:gridSpan w:val="2"/>
          </w:tcPr>
          <w:p w14:paraId="79BDECB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67180922" w14:textId="77777777" w:rsidTr="00421276">
        <w:tc>
          <w:tcPr>
            <w:tcW w:w="4148" w:type="dxa"/>
          </w:tcPr>
          <w:p w14:paraId="714309F1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76" w:type="dxa"/>
            <w:gridSpan w:val="2"/>
          </w:tcPr>
          <w:p w14:paraId="33E158C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ultiSum_Float</w:t>
            </w:r>
          </w:p>
        </w:tc>
      </w:tr>
      <w:tr w:rsidR="004D707F" w:rsidRPr="0018386A" w14:paraId="0FBA5199" w14:textId="77777777" w:rsidTr="00421276">
        <w:tc>
          <w:tcPr>
            <w:tcW w:w="4148" w:type="dxa"/>
          </w:tcPr>
          <w:p w14:paraId="20234FB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5B51A3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ax_Float</w:t>
            </w:r>
          </w:p>
        </w:tc>
      </w:tr>
      <w:tr w:rsidR="004D707F" w:rsidRPr="0018386A" w14:paraId="696B7FEC" w14:textId="77777777" w:rsidTr="00421276">
        <w:tc>
          <w:tcPr>
            <w:tcW w:w="4148" w:type="dxa"/>
          </w:tcPr>
          <w:p w14:paraId="79D909D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165C2E5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in_Float</w:t>
            </w:r>
          </w:p>
        </w:tc>
      </w:tr>
      <w:tr w:rsidR="004D707F" w:rsidRPr="0018386A" w14:paraId="1F0CFA8A" w14:textId="77777777" w:rsidTr="00421276">
        <w:tc>
          <w:tcPr>
            <w:tcW w:w="4148" w:type="dxa"/>
          </w:tcPr>
          <w:p w14:paraId="5C176E4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09EE891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Mean_Float</w:t>
            </w:r>
          </w:p>
        </w:tc>
      </w:tr>
      <w:tr w:rsidR="004D707F" w:rsidRPr="0018386A" w14:paraId="09777F7E" w14:textId="77777777" w:rsidTr="00421276">
        <w:tc>
          <w:tcPr>
            <w:tcW w:w="4148" w:type="dxa"/>
          </w:tcPr>
          <w:p w14:paraId="4FF43DCC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76" w:type="dxa"/>
            <w:gridSpan w:val="2"/>
          </w:tcPr>
          <w:p w14:paraId="67F3A7C1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Abs_Mean_Float</w:t>
            </w:r>
          </w:p>
        </w:tc>
      </w:tr>
      <w:tr w:rsidR="00D261A3" w:rsidRPr="0018386A" w14:paraId="0E689F3E" w14:textId="77777777" w:rsidTr="00421276">
        <w:tc>
          <w:tcPr>
            <w:tcW w:w="8324" w:type="dxa"/>
            <w:gridSpan w:val="3"/>
          </w:tcPr>
          <w:p w14:paraId="4862B939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5EB1D7B3" w14:textId="77777777" w:rsidR="00566FCC" w:rsidRPr="00F76BE7" w:rsidRDefault="00566FCC" w:rsidP="00F76BE7">
      <w:pPr>
        <w:pStyle w:val="2"/>
        <w:ind w:firstLine="560"/>
      </w:pPr>
      <w:bookmarkStart w:id="11" w:name="_Toc48239858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67ACE77C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6F396ABE" w14:textId="77777777" w:rsidR="001843D7" w:rsidRPr="00154B49" w:rsidRDefault="00EC6A03" w:rsidP="00154B49">
      <w:pPr>
        <w:pStyle w:val="2"/>
        <w:ind w:firstLine="560"/>
      </w:pPr>
      <w:bookmarkStart w:id="12" w:name="_Toc48239859"/>
      <w:r w:rsidRPr="00154B49">
        <w:rPr>
          <w:rFonts w:hint="eastAsia"/>
        </w:rPr>
        <w:t>六、统计信息</w:t>
      </w:r>
      <w:bookmarkEnd w:id="12"/>
    </w:p>
    <w:p w14:paraId="08C0EE0B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C78C893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70B3B286" w14:textId="77777777" w:rsidR="004647BD" w:rsidRPr="00154B49" w:rsidRDefault="00297B42" w:rsidP="00154B49">
      <w:pPr>
        <w:pStyle w:val="2"/>
        <w:ind w:firstLine="560"/>
      </w:pPr>
      <w:bookmarkStart w:id="13" w:name="_Toc48239860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38D4BA16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53F3BE20" w14:textId="77777777" w:rsidR="00D71A7C" w:rsidRPr="00467803" w:rsidRDefault="00113FCC" w:rsidP="00467803">
      <w:pPr>
        <w:pStyle w:val="2"/>
        <w:ind w:firstLine="560"/>
      </w:pPr>
      <w:bookmarkStart w:id="14" w:name="_Toc48239861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48D1AD30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2EEDE2EE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77278BCA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目操作等等</w:t>
      </w:r>
      <w:r w:rsidR="00DF0E8A">
        <w:rPr>
          <w:rFonts w:hint="eastAsia"/>
        </w:rPr>
        <w:t>。</w:t>
      </w:r>
    </w:p>
    <w:p w14:paraId="432AC197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5A518569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栈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477F8E5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9942450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r w:rsidR="00147901">
        <w:t>S</w:t>
      </w:r>
      <w:r>
        <w:t>ub</w:t>
      </w:r>
      <w:r w:rsidR="0075350E">
        <w:t>_AutoField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 w:rsidR="00460DEC">
        <w:t>_AutoField</w:t>
      </w:r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r w:rsidR="008C3570">
        <w:rPr>
          <w:rFonts w:hint="eastAsia"/>
        </w:rPr>
        <w:t>R</w:t>
      </w:r>
      <w:r w:rsidR="008C3570">
        <w:t>eturn</w:t>
      </w:r>
      <w:r w:rsidR="003B06D3">
        <w:t xml:space="preserve">_AutoField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栈型参数个数，寄存器参数不计入在内</w:t>
      </w:r>
      <w:r w:rsidR="00DF56B2">
        <w:t>)</w:t>
      </w:r>
    </w:p>
    <w:p w14:paraId="1341D09B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传参方式有两种，一是通过寄存器直接传递；二是通过</w:t>
      </w:r>
      <w:r>
        <w:rPr>
          <w:rFonts w:hint="eastAsia"/>
        </w:rPr>
        <w:t>s</w:t>
      </w:r>
      <w:r>
        <w:t>end_para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5EEC7EFB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r>
        <w:rPr>
          <w:rFonts w:hint="eastAsia"/>
        </w:rPr>
        <w:t>s</w:t>
      </w:r>
      <w:r>
        <w:t>end_para</w:t>
      </w:r>
      <w:r w:rsidR="0075350E">
        <w:rPr>
          <w:rFonts w:hint="eastAsia"/>
        </w:rPr>
        <w:t>；</w:t>
      </w:r>
      <w:r w:rsidR="00B50C91">
        <w:t>Sub_AutoField</w:t>
      </w:r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D057A0" w14:textId="77777777" w:rsidR="002D0560" w:rsidRDefault="002D0560" w:rsidP="008D30EE">
      <w:pPr>
        <w:ind w:firstLine="480"/>
      </w:pPr>
    </w:p>
    <w:p w14:paraId="20BE52F1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8239862"/>
      <w:r w:rsidRPr="00585F91">
        <w:t>memory.h</w:t>
      </w:r>
      <w:bookmarkEnd w:id="15"/>
    </w:p>
    <w:p w14:paraId="4080BBC5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64A254BD" w14:textId="77777777" w:rsidTr="00AB5D84">
        <w:tc>
          <w:tcPr>
            <w:tcW w:w="1140" w:type="dxa"/>
            <w:vAlign w:val="center"/>
          </w:tcPr>
          <w:p w14:paraId="25B054B4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78AE3296" w14:textId="77777777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4DD7A358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1BE28D95" w14:textId="77777777" w:rsidTr="00AB5D84">
        <w:tc>
          <w:tcPr>
            <w:tcW w:w="1140" w:type="dxa"/>
            <w:vAlign w:val="center"/>
          </w:tcPr>
          <w:p w14:paraId="4299B47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1DAD4952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栈</w:t>
            </w:r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576E358B" w14:textId="77777777" w:rsidTr="00AB5D84">
        <w:tc>
          <w:tcPr>
            <w:tcW w:w="1140" w:type="dxa"/>
            <w:vAlign w:val="center"/>
          </w:tcPr>
          <w:p w14:paraId="5D5E48D8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051D7DC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55F6D85F" w14:textId="77777777" w:rsidTr="00AB5D84">
        <w:tc>
          <w:tcPr>
            <w:tcW w:w="1140" w:type="dxa"/>
            <w:vAlign w:val="center"/>
          </w:tcPr>
          <w:p w14:paraId="3A090CEF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0841F4D6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5A5835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61DAC4BA" w14:textId="77777777" w:rsidTr="00AB5D84">
        <w:tc>
          <w:tcPr>
            <w:tcW w:w="1140" w:type="dxa"/>
            <w:vAlign w:val="center"/>
          </w:tcPr>
          <w:p w14:paraId="79D79CA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5FA1EBAA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0BA09F6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1CD58C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204F825A" w14:textId="77777777" w:rsidTr="00932967">
        <w:tc>
          <w:tcPr>
            <w:tcW w:w="1140" w:type="dxa"/>
          </w:tcPr>
          <w:p w14:paraId="193911A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743E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DA4E802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656E9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BCCBDDB" w14:textId="77777777" w:rsidTr="00932967">
        <w:tc>
          <w:tcPr>
            <w:tcW w:w="1140" w:type="dxa"/>
          </w:tcPr>
          <w:p w14:paraId="254869E0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126C2C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r w:rsidR="004E5D81" w:rsidRPr="00F618C8">
              <w:rPr>
                <w:rFonts w:ascii="微软雅黑" w:hAnsi="微软雅黑" w:hint="eastAsia"/>
                <w:szCs w:val="24"/>
              </w:rPr>
              <w:t>栈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3AD841D" w14:textId="77777777" w:rsidTr="00932967">
        <w:tc>
          <w:tcPr>
            <w:tcW w:w="1140" w:type="dxa"/>
          </w:tcPr>
          <w:p w14:paraId="289C6DA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275326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EF91A42" w14:textId="77777777" w:rsidTr="00932967">
        <w:tc>
          <w:tcPr>
            <w:tcW w:w="1140" w:type="dxa"/>
          </w:tcPr>
          <w:p w14:paraId="72B225EC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65C35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60312E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2BCA46B2" w14:textId="77777777" w:rsidTr="00932967">
        <w:tc>
          <w:tcPr>
            <w:tcW w:w="1140" w:type="dxa"/>
          </w:tcPr>
          <w:p w14:paraId="457136DC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3526A71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0A06E5BF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5A88403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lastRenderedPageBreak/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57802440" w14:textId="77777777" w:rsidTr="00A06474">
        <w:tc>
          <w:tcPr>
            <w:tcW w:w="1140" w:type="dxa"/>
          </w:tcPr>
          <w:p w14:paraId="6CDD46B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EE122C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6B3C176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B5A6FC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7870CA60" w14:textId="77777777" w:rsidTr="00A06474">
        <w:tc>
          <w:tcPr>
            <w:tcW w:w="1140" w:type="dxa"/>
          </w:tcPr>
          <w:p w14:paraId="69FB932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9FCB6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16F77B79" w14:textId="77777777" w:rsidTr="00A06474">
        <w:tc>
          <w:tcPr>
            <w:tcW w:w="1140" w:type="dxa"/>
          </w:tcPr>
          <w:p w14:paraId="1A10B33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DB940CC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06162559" w14:textId="77777777" w:rsidTr="00A06474">
        <w:tc>
          <w:tcPr>
            <w:tcW w:w="1140" w:type="dxa"/>
          </w:tcPr>
          <w:p w14:paraId="2F488EA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4566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0EC3BC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5A333C17" w14:textId="77777777" w:rsidTr="00A06474">
        <w:tc>
          <w:tcPr>
            <w:tcW w:w="1140" w:type="dxa"/>
          </w:tcPr>
          <w:p w14:paraId="1AA38081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859F0C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7A95290D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754CAB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65E2BF40" w14:textId="77777777" w:rsidTr="00A06474">
        <w:tc>
          <w:tcPr>
            <w:tcW w:w="1140" w:type="dxa"/>
          </w:tcPr>
          <w:p w14:paraId="1AF287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492211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1ACE1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051317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302D38FB" w14:textId="77777777" w:rsidTr="00A06474">
        <w:tc>
          <w:tcPr>
            <w:tcW w:w="1140" w:type="dxa"/>
          </w:tcPr>
          <w:p w14:paraId="46CFD61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55E489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] = RDy;</w:t>
            </w:r>
          </w:p>
        </w:tc>
      </w:tr>
      <w:tr w:rsidR="00E51985" w:rsidRPr="00F618C8" w14:paraId="2CEF40C6" w14:textId="77777777" w:rsidTr="00A06474">
        <w:tc>
          <w:tcPr>
            <w:tcW w:w="1140" w:type="dxa"/>
          </w:tcPr>
          <w:p w14:paraId="51EFCD8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AC6D6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403E6D05" w14:textId="77777777" w:rsidTr="00A06474">
        <w:tc>
          <w:tcPr>
            <w:tcW w:w="1140" w:type="dxa"/>
          </w:tcPr>
          <w:p w14:paraId="7194B2B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99C91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56C43552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44191174" w14:textId="77777777" w:rsidTr="00A06474">
        <w:tc>
          <w:tcPr>
            <w:tcW w:w="1140" w:type="dxa"/>
          </w:tcPr>
          <w:p w14:paraId="35E937A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09C00A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0BF7678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C309F94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6CCE548F" w14:textId="77777777" w:rsidTr="008973F3">
        <w:tc>
          <w:tcPr>
            <w:tcW w:w="1140" w:type="dxa"/>
          </w:tcPr>
          <w:p w14:paraId="1066BD45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077C500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En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1DCD6F0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D2984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48C7AE92" w14:textId="77777777" w:rsidTr="008973F3">
        <w:tc>
          <w:tcPr>
            <w:tcW w:w="1140" w:type="dxa"/>
          </w:tcPr>
          <w:p w14:paraId="428ED53B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9705D5" w14:textId="77777777" w:rsidR="00406E07" w:rsidRPr="00F618C8" w:rsidRDefault="00472B01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4F78BC98" w14:textId="77777777" w:rsidTr="008973F3">
        <w:tc>
          <w:tcPr>
            <w:tcW w:w="1140" w:type="dxa"/>
          </w:tcPr>
          <w:p w14:paraId="2F80E9FC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7F9D454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DDA036" w14:textId="77777777" w:rsidTr="008973F3">
        <w:tc>
          <w:tcPr>
            <w:tcW w:w="1140" w:type="dxa"/>
          </w:tcPr>
          <w:p w14:paraId="65E7E5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58F751" w14:textId="77777777" w:rsidR="00406E07" w:rsidRPr="00F618C8" w:rsidRDefault="000910F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48FC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229BCEF5" w14:textId="77777777" w:rsidTr="008973F3">
        <w:tc>
          <w:tcPr>
            <w:tcW w:w="1140" w:type="dxa"/>
          </w:tcPr>
          <w:p w14:paraId="1058114F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D9CC77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E5F5A7B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1EF37B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_G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08BB9DB" w14:textId="77777777" w:rsidTr="008973F3">
        <w:tc>
          <w:tcPr>
            <w:tcW w:w="1140" w:type="dxa"/>
          </w:tcPr>
          <w:p w14:paraId="2D6F848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3B4C5D" w14:textId="77777777" w:rsidR="00406E07" w:rsidRPr="00F618C8" w:rsidRDefault="00406E0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Dis_GRAM_To_CPU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3FED5D2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01BAB6A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206101B4" w14:textId="77777777" w:rsidTr="008973F3">
        <w:tc>
          <w:tcPr>
            <w:tcW w:w="1140" w:type="dxa"/>
          </w:tcPr>
          <w:p w14:paraId="5B65D0D0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0895A0" w14:textId="77777777" w:rsidR="00406E07" w:rsidRPr="00F618C8" w:rsidRDefault="008F74B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51FBA8C9" w14:textId="77777777" w:rsidTr="008973F3">
        <w:tc>
          <w:tcPr>
            <w:tcW w:w="1140" w:type="dxa"/>
          </w:tcPr>
          <w:p w14:paraId="448B237E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DD6F1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4B7A13C0" w14:textId="77777777" w:rsidTr="008973F3">
        <w:tc>
          <w:tcPr>
            <w:tcW w:w="1140" w:type="dxa"/>
          </w:tcPr>
          <w:p w14:paraId="3E87024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6F6723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8D48188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5C8B20AA" w14:textId="77777777" w:rsidTr="008973F3">
        <w:tc>
          <w:tcPr>
            <w:tcW w:w="1140" w:type="dxa"/>
          </w:tcPr>
          <w:p w14:paraId="25548252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61847E6" w14:textId="77777777" w:rsidR="00406E07" w:rsidRPr="00F618C8" w:rsidRDefault="00406E0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6070F8FD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90CFCF1" w14:textId="7777777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751A2D4E" w14:textId="77777777" w:rsidTr="008973F3">
        <w:tc>
          <w:tcPr>
            <w:tcW w:w="1140" w:type="dxa"/>
          </w:tcPr>
          <w:p w14:paraId="32508D22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7431430" w14:textId="77777777" w:rsidR="00DA5033" w:rsidRPr="00F618C8" w:rsidRDefault="00DA5033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36A502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092A6E9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270CA09D" w14:textId="77777777" w:rsidTr="008973F3">
        <w:tc>
          <w:tcPr>
            <w:tcW w:w="1140" w:type="dxa"/>
          </w:tcPr>
          <w:p w14:paraId="0849026C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EEB116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3061216F" w14:textId="77777777" w:rsidTr="008973F3">
        <w:tc>
          <w:tcPr>
            <w:tcW w:w="1140" w:type="dxa"/>
          </w:tcPr>
          <w:p w14:paraId="2A7A782F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61720D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09788C35" w14:textId="77777777" w:rsidTr="008973F3">
        <w:tc>
          <w:tcPr>
            <w:tcW w:w="1140" w:type="dxa"/>
          </w:tcPr>
          <w:p w14:paraId="194C687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3500EC5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153733B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7A7B9AFA" w14:textId="77777777" w:rsidTr="008973F3">
        <w:tc>
          <w:tcPr>
            <w:tcW w:w="1140" w:type="dxa"/>
          </w:tcPr>
          <w:p w14:paraId="70A784B3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9AB0C0" w14:textId="77777777" w:rsidR="00DA5033" w:rsidRPr="00F618C8" w:rsidRDefault="00DA5033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2F551DE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852A4F7" w14:textId="77777777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2A9E974A" w14:textId="77777777" w:rsidTr="008973F3">
        <w:tc>
          <w:tcPr>
            <w:tcW w:w="1140" w:type="dxa"/>
          </w:tcPr>
          <w:p w14:paraId="258F60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69DDB8" w14:textId="77777777" w:rsidR="00BD739F" w:rsidRPr="00F618C8" w:rsidRDefault="00BD739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606B8BDF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8E1D46A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578BD639" w14:textId="77777777" w:rsidTr="008973F3">
        <w:tc>
          <w:tcPr>
            <w:tcW w:w="1140" w:type="dxa"/>
          </w:tcPr>
          <w:p w14:paraId="211EAEE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1279BAC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336DCC4C" w14:textId="77777777" w:rsidTr="008973F3">
        <w:tc>
          <w:tcPr>
            <w:tcW w:w="1140" w:type="dxa"/>
          </w:tcPr>
          <w:p w14:paraId="2AA62026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2C2AA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724222F9" w14:textId="77777777" w:rsidTr="008973F3">
        <w:tc>
          <w:tcPr>
            <w:tcW w:w="1140" w:type="dxa"/>
          </w:tcPr>
          <w:p w14:paraId="164341D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D41EB30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54E8639B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3B4AC3E6" w14:textId="77777777" w:rsidTr="008973F3">
        <w:tc>
          <w:tcPr>
            <w:tcW w:w="1140" w:type="dxa"/>
          </w:tcPr>
          <w:p w14:paraId="6E449959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BBE4F1" w14:textId="77777777" w:rsidR="00BD739F" w:rsidRPr="00F618C8" w:rsidRDefault="00BD739F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E4A19EF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BD1B553" w14:textId="77777777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1DFD9631" w14:textId="77777777" w:rsidTr="008973F3">
        <w:tc>
          <w:tcPr>
            <w:tcW w:w="1140" w:type="dxa"/>
          </w:tcPr>
          <w:p w14:paraId="7726004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E57671" w14:textId="77777777" w:rsidR="00206077" w:rsidRPr="00F618C8" w:rsidRDefault="00206077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r w:rsidRPr="00F618C8">
              <w:rPr>
                <w:rFonts w:ascii="微软雅黑" w:hAnsi="微软雅黑"/>
                <w:szCs w:val="24"/>
              </w:rPr>
              <w:t xml:space="preserve"> 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08FD8E0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23DF571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688A9970" w14:textId="77777777" w:rsidTr="008973F3">
        <w:tc>
          <w:tcPr>
            <w:tcW w:w="1140" w:type="dxa"/>
          </w:tcPr>
          <w:p w14:paraId="24779AB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78135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160D5B38" w14:textId="77777777" w:rsidTr="008973F3">
        <w:tc>
          <w:tcPr>
            <w:tcW w:w="1140" w:type="dxa"/>
          </w:tcPr>
          <w:p w14:paraId="282D5DAB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6F25E3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0158D375" w14:textId="77777777" w:rsidTr="008973F3">
        <w:tc>
          <w:tcPr>
            <w:tcW w:w="1140" w:type="dxa"/>
          </w:tcPr>
          <w:p w14:paraId="1971409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C7EB79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8A15C26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7E66B359" w14:textId="77777777" w:rsidTr="008973F3">
        <w:tc>
          <w:tcPr>
            <w:tcW w:w="1140" w:type="dxa"/>
          </w:tcPr>
          <w:p w14:paraId="47B4E514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053D" w14:textId="77777777" w:rsidR="00206077" w:rsidRPr="00F618C8" w:rsidRDefault="00206077" w:rsidP="008973F3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44FB5465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8E18938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5A2413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8239863"/>
      <w:r w:rsidRPr="00585F91">
        <w:lastRenderedPageBreak/>
        <w:t>CData_io.h</w:t>
      </w:r>
      <w:bookmarkEnd w:id="16"/>
    </w:p>
    <w:p w14:paraId="4026DB1F" w14:textId="77777777" w:rsidR="00676F99" w:rsidRDefault="005F3CBD" w:rsidP="00347B8D">
      <w:pPr>
        <w:ind w:firstLine="480"/>
      </w:pPr>
      <w:r w:rsidRPr="005F3CBD">
        <w:t>CData_io</w:t>
      </w:r>
      <w:r>
        <w:rPr>
          <w:rFonts w:hint="eastAsia"/>
        </w:rPr>
        <w:t>类，负责系统的输入输出文件，以及分帧读取和写出。</w:t>
      </w:r>
    </w:p>
    <w:p w14:paraId="2DB11598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207BE870" w14:textId="77777777" w:rsidTr="00A06474">
        <w:tc>
          <w:tcPr>
            <w:tcW w:w="1140" w:type="dxa"/>
          </w:tcPr>
          <w:p w14:paraId="7D96402E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292E5C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EE42676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r w:rsidR="0039195E" w:rsidRPr="00347B8D">
              <w:rPr>
                <w:rFonts w:ascii="微软雅黑" w:hAnsi="微软雅黑"/>
                <w:szCs w:val="24"/>
              </w:rPr>
              <w:t>RAx, frameLen</w:t>
            </w:r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01A448B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685A79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32B8C53F" w14:textId="77777777" w:rsidTr="00A06474">
        <w:tc>
          <w:tcPr>
            <w:tcW w:w="1140" w:type="dxa"/>
          </w:tcPr>
          <w:p w14:paraId="4C90CAB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BDD59D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B4A1E41" w14:textId="77777777" w:rsidTr="00A06474">
        <w:tc>
          <w:tcPr>
            <w:tcW w:w="1140" w:type="dxa"/>
          </w:tcPr>
          <w:p w14:paraId="7573DA3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87C2D3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193B9944" w14:textId="77777777" w:rsidTr="00A06474">
        <w:tc>
          <w:tcPr>
            <w:tcW w:w="1140" w:type="dxa"/>
          </w:tcPr>
          <w:p w14:paraId="357751FF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167D2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本帧数据要存入的位置</w:t>
            </w:r>
          </w:p>
          <w:p w14:paraId="0E48C85F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3CAD2EFD" w14:textId="77777777" w:rsidTr="00A06474">
        <w:tc>
          <w:tcPr>
            <w:tcW w:w="1140" w:type="dxa"/>
          </w:tcPr>
          <w:p w14:paraId="1E7374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44B3A9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AF07C85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56E5E7A3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7E80684F" w14:textId="77777777" w:rsidTr="00A06474">
        <w:tc>
          <w:tcPr>
            <w:tcW w:w="1140" w:type="dxa"/>
          </w:tcPr>
          <w:p w14:paraId="4CF4329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4533DA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2CE3151A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RAx, frameLen);</w:t>
            </w:r>
          </w:p>
          <w:p w14:paraId="1EAD574C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AFAB1B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0F8BA194" w14:textId="77777777" w:rsidTr="00A06474">
        <w:tc>
          <w:tcPr>
            <w:tcW w:w="1140" w:type="dxa"/>
          </w:tcPr>
          <w:p w14:paraId="1F2E8CC5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DB34F6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362E4D05" w14:textId="77777777" w:rsidTr="00A06474">
        <w:tc>
          <w:tcPr>
            <w:tcW w:w="1140" w:type="dxa"/>
          </w:tcPr>
          <w:p w14:paraId="7AC266E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EF3B332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463F5CF5" w14:textId="77777777" w:rsidTr="00A06474">
        <w:tc>
          <w:tcPr>
            <w:tcW w:w="1140" w:type="dxa"/>
          </w:tcPr>
          <w:p w14:paraId="294D9A1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1C9BE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 xml:space="preserve">RAx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6195ADF4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 xml:space="preserve">meLen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65DD29F1" w14:textId="77777777" w:rsidTr="00A06474">
        <w:tc>
          <w:tcPr>
            <w:tcW w:w="1140" w:type="dxa"/>
          </w:tcPr>
          <w:p w14:paraId="07DDEB6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9BFA45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709EEC92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BE69E11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94AC3EB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44B1518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8239864"/>
      <w:r w:rsidRPr="00585F91">
        <w:t>alu.h</w:t>
      </w:r>
      <w:bookmarkEnd w:id="17"/>
    </w:p>
    <w:p w14:paraId="0F7503FA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7264186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Cl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6A950115" w14:textId="77777777" w:rsidTr="00A06474">
        <w:tc>
          <w:tcPr>
            <w:tcW w:w="1140" w:type="dxa"/>
          </w:tcPr>
          <w:p w14:paraId="31AC71E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9A2B38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Clr</w:t>
            </w:r>
          </w:p>
          <w:p w14:paraId="1878D2B2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E37B7D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62FB1081" w14:textId="77777777" w:rsidTr="00A06474">
        <w:tc>
          <w:tcPr>
            <w:tcW w:w="1140" w:type="dxa"/>
          </w:tcPr>
          <w:p w14:paraId="7157693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6BE34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589D1E31" w14:textId="77777777" w:rsidTr="00A06474">
        <w:tc>
          <w:tcPr>
            <w:tcW w:w="1140" w:type="dxa"/>
          </w:tcPr>
          <w:p w14:paraId="54B50C6A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0AA1965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3FCB8417" w14:textId="77777777" w:rsidTr="00A06474">
        <w:tc>
          <w:tcPr>
            <w:tcW w:w="1140" w:type="dxa"/>
          </w:tcPr>
          <w:p w14:paraId="1E9C2A3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0CA02D" w14:textId="21651EA3" w:rsidR="002E4579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3F550BA3" w14:textId="2442A0C0" w:rsidR="006D49D8" w:rsidRPr="00323BB5" w:rsidRDefault="006D49D8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6D49D8">
              <w:rPr>
                <w:rFonts w:ascii="微软雅黑" w:hAnsi="微软雅黑"/>
                <w:szCs w:val="24"/>
              </w:rPr>
              <w:t>RA0:借用的地址，必须指向另一个Group</w:t>
            </w:r>
          </w:p>
          <w:p w14:paraId="4769C586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3094BDB8" w14:textId="77777777" w:rsidTr="00A06474">
        <w:tc>
          <w:tcPr>
            <w:tcW w:w="1140" w:type="dxa"/>
          </w:tcPr>
          <w:p w14:paraId="7D973B19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C318A2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53EFE8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am_Se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FCA768D" w14:textId="77777777" w:rsidTr="00A06474">
        <w:tc>
          <w:tcPr>
            <w:tcW w:w="1140" w:type="dxa"/>
          </w:tcPr>
          <w:p w14:paraId="6CB774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F1F60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m_Set</w:t>
            </w:r>
          </w:p>
        </w:tc>
        <w:tc>
          <w:tcPr>
            <w:tcW w:w="2486" w:type="dxa"/>
          </w:tcPr>
          <w:p w14:paraId="617991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4623C86" w14:textId="77777777" w:rsidTr="00A06474">
        <w:tc>
          <w:tcPr>
            <w:tcW w:w="1140" w:type="dxa"/>
          </w:tcPr>
          <w:p w14:paraId="6532C9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966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D05DDB7" w14:textId="77777777" w:rsidTr="00A06474">
        <w:tc>
          <w:tcPr>
            <w:tcW w:w="1140" w:type="dxa"/>
          </w:tcPr>
          <w:p w14:paraId="17B8AFF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4304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584472A" w14:textId="77777777" w:rsidTr="00A06474">
        <w:tc>
          <w:tcPr>
            <w:tcW w:w="1140" w:type="dxa"/>
          </w:tcPr>
          <w:p w14:paraId="45179B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B9794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in&amp;out)</w:t>
            </w:r>
          </w:p>
          <w:p w14:paraId="276D745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2D14797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2B240486" w14:textId="77777777" w:rsidTr="00A06474">
        <w:tc>
          <w:tcPr>
            <w:tcW w:w="1140" w:type="dxa"/>
          </w:tcPr>
          <w:p w14:paraId="3EAAB89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77C0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FCE4DD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72E0E71" w14:textId="77777777" w:rsidTr="00A06474">
        <w:tc>
          <w:tcPr>
            <w:tcW w:w="1140" w:type="dxa"/>
          </w:tcPr>
          <w:p w14:paraId="488CFD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ECEE7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38598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8DEDE8A" w14:textId="77777777" w:rsidTr="00A06474">
        <w:tc>
          <w:tcPr>
            <w:tcW w:w="1140" w:type="dxa"/>
          </w:tcPr>
          <w:p w14:paraId="0CECB3F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C08C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1E69FCB2" w14:textId="77777777" w:rsidTr="00A06474">
        <w:tc>
          <w:tcPr>
            <w:tcW w:w="1140" w:type="dxa"/>
          </w:tcPr>
          <w:p w14:paraId="290C31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3E1F46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6D4A9A7" w14:textId="77777777" w:rsidTr="00A06474">
        <w:tc>
          <w:tcPr>
            <w:tcW w:w="1140" w:type="dxa"/>
          </w:tcPr>
          <w:p w14:paraId="630FF4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610C52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C68F7A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1F1DDB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1419944E" w14:textId="77777777" w:rsidTr="00A06474">
        <w:tc>
          <w:tcPr>
            <w:tcW w:w="1140" w:type="dxa"/>
          </w:tcPr>
          <w:p w14:paraId="777D2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5432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45B24E4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43B01E" w14:textId="77777777" w:rsidTr="00A06474">
        <w:tc>
          <w:tcPr>
            <w:tcW w:w="1140" w:type="dxa"/>
          </w:tcPr>
          <w:p w14:paraId="27A30D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413D7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DF4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F532957" w14:textId="77777777" w:rsidTr="00A06474">
        <w:tc>
          <w:tcPr>
            <w:tcW w:w="1140" w:type="dxa"/>
          </w:tcPr>
          <w:p w14:paraId="1EC85F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F9A5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3E1F5747" w14:textId="77777777" w:rsidTr="00A06474">
        <w:tc>
          <w:tcPr>
            <w:tcW w:w="1140" w:type="dxa"/>
          </w:tcPr>
          <w:p w14:paraId="0465B6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D046E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8B31DC" w14:textId="77777777" w:rsidTr="00A06474">
        <w:tc>
          <w:tcPr>
            <w:tcW w:w="1140" w:type="dxa"/>
          </w:tcPr>
          <w:p w14:paraId="53642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C3DC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C01F38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1E9956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7914A1A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0557A37" w14:textId="77777777" w:rsidTr="00A06474">
        <w:tc>
          <w:tcPr>
            <w:tcW w:w="1140" w:type="dxa"/>
          </w:tcPr>
          <w:p w14:paraId="22047E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171A86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3E55D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5B91B3" w14:textId="77777777" w:rsidTr="00A06474">
        <w:tc>
          <w:tcPr>
            <w:tcW w:w="1140" w:type="dxa"/>
          </w:tcPr>
          <w:p w14:paraId="146EF17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F333B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</w:t>
            </w:r>
          </w:p>
        </w:tc>
        <w:tc>
          <w:tcPr>
            <w:tcW w:w="2486" w:type="dxa"/>
          </w:tcPr>
          <w:p w14:paraId="6B8FB69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6F00942" w14:textId="77777777" w:rsidTr="00A06474">
        <w:tc>
          <w:tcPr>
            <w:tcW w:w="1140" w:type="dxa"/>
          </w:tcPr>
          <w:p w14:paraId="6AF13C5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A4DE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224C3664" w14:textId="77777777" w:rsidTr="00A06474">
        <w:tc>
          <w:tcPr>
            <w:tcW w:w="1140" w:type="dxa"/>
          </w:tcPr>
          <w:p w14:paraId="619FFD0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BB878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AB7E47A" w14:textId="77777777" w:rsidTr="00A06474">
        <w:tc>
          <w:tcPr>
            <w:tcW w:w="1140" w:type="dxa"/>
          </w:tcPr>
          <w:p w14:paraId="60CF72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157EAE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处理位宽+移位处理指令 (例:Op32bit+Rf_SftR1)详见DMA_ALU.h</w:t>
            </w:r>
          </w:p>
          <w:p w14:paraId="74DBECB2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41452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12971017" w14:textId="77777777" w:rsidTr="00A06474">
        <w:tc>
          <w:tcPr>
            <w:tcW w:w="1140" w:type="dxa"/>
          </w:tcPr>
          <w:p w14:paraId="4BC4C36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8A4C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850F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E1AB8D3" w14:textId="77777777" w:rsidTr="00A06474">
        <w:tc>
          <w:tcPr>
            <w:tcW w:w="1140" w:type="dxa"/>
          </w:tcPr>
          <w:p w14:paraId="6572385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9E905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2B7D39A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2A88B3D" w14:textId="77777777" w:rsidTr="00A06474">
        <w:tc>
          <w:tcPr>
            <w:tcW w:w="1140" w:type="dxa"/>
          </w:tcPr>
          <w:p w14:paraId="623177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EB220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62BE4935" w14:textId="77777777" w:rsidTr="00A06474">
        <w:tc>
          <w:tcPr>
            <w:tcW w:w="1140" w:type="dxa"/>
          </w:tcPr>
          <w:p w14:paraId="06F26A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E39B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D96A2" w14:textId="77777777" w:rsidTr="00A06474">
        <w:tc>
          <w:tcPr>
            <w:tcW w:w="1140" w:type="dxa"/>
          </w:tcPr>
          <w:p w14:paraId="390B59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85097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21C8576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Dword长度</w:t>
            </w:r>
          </w:p>
        </w:tc>
      </w:tr>
      <w:tr w:rsidR="00A94BBA" w:rsidRPr="00323BB5" w14:paraId="2717AEE6" w14:textId="77777777" w:rsidTr="00A06474">
        <w:tc>
          <w:tcPr>
            <w:tcW w:w="1140" w:type="dxa"/>
          </w:tcPr>
          <w:p w14:paraId="73188F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4AF7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9D842C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E8B0E1A" w14:textId="77777777" w:rsidTr="00A06474">
        <w:tc>
          <w:tcPr>
            <w:tcW w:w="1140" w:type="dxa"/>
          </w:tcPr>
          <w:p w14:paraId="7FE464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00A2D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</w:p>
        </w:tc>
        <w:tc>
          <w:tcPr>
            <w:tcW w:w="2486" w:type="dxa"/>
          </w:tcPr>
          <w:p w14:paraId="4B7550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21626AF" w14:textId="77777777" w:rsidTr="00A06474">
        <w:tc>
          <w:tcPr>
            <w:tcW w:w="1140" w:type="dxa"/>
          </w:tcPr>
          <w:p w14:paraId="67A8F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131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69287BC" w14:textId="77777777" w:rsidTr="00A06474">
        <w:tc>
          <w:tcPr>
            <w:tcW w:w="1140" w:type="dxa"/>
          </w:tcPr>
          <w:p w14:paraId="76D6BA9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174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60A5B97" w14:textId="77777777" w:rsidTr="00A06474">
        <w:tc>
          <w:tcPr>
            <w:tcW w:w="1140" w:type="dxa"/>
          </w:tcPr>
          <w:p w14:paraId="1E6E29A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340331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50F51A9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3A0939B" w14:textId="77777777" w:rsidTr="00A06474">
        <w:tc>
          <w:tcPr>
            <w:tcW w:w="1140" w:type="dxa"/>
          </w:tcPr>
          <w:p w14:paraId="366891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B375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FBCC65" w14:textId="16D03A97" w:rsidR="00FA18AC" w:rsidRPr="00323BB5" w:rsidRDefault="00FA18AC" w:rsidP="00FA18AC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DMA_Wola</w:t>
      </w:r>
      <w:r w:rsidR="00AA45BF">
        <w:rPr>
          <w:rFonts w:ascii="微软雅黑" w:hAnsi="微软雅黑" w:hint="eastAsia"/>
          <w:szCs w:val="24"/>
        </w:rPr>
        <w:t>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A18AC" w:rsidRPr="00323BB5" w14:paraId="27E84B37" w14:textId="77777777" w:rsidTr="00410D32">
        <w:tc>
          <w:tcPr>
            <w:tcW w:w="1140" w:type="dxa"/>
          </w:tcPr>
          <w:p w14:paraId="27DCF6E4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F84525" w14:textId="4D645F5D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DMA_Wola</w:t>
            </w:r>
            <w:r w:rsidR="00AA45BF">
              <w:rPr>
                <w:rFonts w:ascii="微软雅黑" w:hAnsi="微软雅黑" w:hint="eastAsia"/>
                <w:szCs w:val="24"/>
              </w:rPr>
              <w:t>2</w:t>
            </w:r>
          </w:p>
        </w:tc>
        <w:tc>
          <w:tcPr>
            <w:tcW w:w="2486" w:type="dxa"/>
          </w:tcPr>
          <w:p w14:paraId="69817EBF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A18AC" w:rsidRPr="00323BB5" w14:paraId="739BE82C" w14:textId="77777777" w:rsidTr="00410D32">
        <w:tc>
          <w:tcPr>
            <w:tcW w:w="1140" w:type="dxa"/>
          </w:tcPr>
          <w:p w14:paraId="159A510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31EB" w14:textId="770E5D3C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</w:t>
            </w:r>
            <w:r w:rsidR="00AA45BF">
              <w:rPr>
                <w:rFonts w:ascii="微软雅黑" w:hAnsi="微软雅黑" w:hint="eastAsia"/>
                <w:szCs w:val="24"/>
              </w:rPr>
              <w:t>可变</w:t>
            </w:r>
            <w:r w:rsidRPr="00323BB5">
              <w:rPr>
                <w:rFonts w:ascii="微软雅黑" w:hAnsi="微软雅黑"/>
                <w:szCs w:val="24"/>
              </w:rPr>
              <w:t>DWORD</w:t>
            </w:r>
            <w:r w:rsidR="0000095F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42FD4D7E" w14:textId="77777777" w:rsidTr="00410D32">
        <w:tc>
          <w:tcPr>
            <w:tcW w:w="1140" w:type="dxa"/>
          </w:tcPr>
          <w:p w14:paraId="3F26DE1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122E6CE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A18AC" w:rsidRPr="00323BB5" w14:paraId="77D72B83" w14:textId="77777777" w:rsidTr="00410D32">
        <w:tc>
          <w:tcPr>
            <w:tcW w:w="1140" w:type="dxa"/>
          </w:tcPr>
          <w:p w14:paraId="0A92C0C1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AF967C2" w14:textId="77777777" w:rsidR="00FA18AC" w:rsidRPr="00323BB5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092DC1C4" w14:textId="77777777" w:rsidR="00FA18AC" w:rsidRDefault="00FA18AC" w:rsidP="00410D3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0D0E476F" w14:textId="31746A15" w:rsidR="004D123D" w:rsidRPr="00323BB5" w:rsidRDefault="004D123D" w:rsidP="00410D32">
            <w:pPr>
              <w:ind w:firstLine="48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0:</w:t>
            </w:r>
            <w:r>
              <w:rPr>
                <w:rFonts w:ascii="微软雅黑" w:hAnsi="微软雅黑" w:hint="eastAsia"/>
                <w:szCs w:val="24"/>
              </w:rPr>
              <w:t>运算的D</w:t>
            </w:r>
            <w:r>
              <w:rPr>
                <w:rFonts w:ascii="微软雅黑" w:hAnsi="微软雅黑"/>
                <w:szCs w:val="24"/>
              </w:rPr>
              <w:t>WORD</w:t>
            </w:r>
            <w:r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FA18AC" w:rsidRPr="00323BB5" w14:paraId="3B9BB479" w14:textId="77777777" w:rsidTr="00410D32">
        <w:tc>
          <w:tcPr>
            <w:tcW w:w="1140" w:type="dxa"/>
          </w:tcPr>
          <w:p w14:paraId="14AD37A7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3CCD45" w14:textId="77777777" w:rsidR="00FA18AC" w:rsidRPr="00323BB5" w:rsidRDefault="00FA18AC" w:rsidP="00410D3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24B72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Add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EBDB48D" w14:textId="77777777" w:rsidTr="00A06474">
        <w:tc>
          <w:tcPr>
            <w:tcW w:w="1140" w:type="dxa"/>
          </w:tcPr>
          <w:p w14:paraId="336FE19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2EE6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_LMT</w:t>
            </w:r>
          </w:p>
        </w:tc>
        <w:tc>
          <w:tcPr>
            <w:tcW w:w="2486" w:type="dxa"/>
          </w:tcPr>
          <w:p w14:paraId="304DAB9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FF7F985" w14:textId="77777777" w:rsidTr="00A06474">
        <w:tc>
          <w:tcPr>
            <w:tcW w:w="1140" w:type="dxa"/>
          </w:tcPr>
          <w:p w14:paraId="3EC44B2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831CE3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219631B5" w14:textId="77777777" w:rsidTr="00A06474">
        <w:tc>
          <w:tcPr>
            <w:tcW w:w="1140" w:type="dxa"/>
          </w:tcPr>
          <w:p w14:paraId="272C40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C592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9E0C245" w14:textId="77777777" w:rsidTr="00A06474">
        <w:tc>
          <w:tcPr>
            <w:tcW w:w="1140" w:type="dxa"/>
          </w:tcPr>
          <w:p w14:paraId="19FDA7B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183C2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3C9474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1BBFC90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278FFCC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238B1551" w14:textId="77777777" w:rsidTr="00A06474">
        <w:tc>
          <w:tcPr>
            <w:tcW w:w="1140" w:type="dxa"/>
          </w:tcPr>
          <w:p w14:paraId="1E89AD7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D013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9BD790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ub_LM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B0DC1E5" w14:textId="77777777" w:rsidTr="00A06474">
        <w:tc>
          <w:tcPr>
            <w:tcW w:w="1140" w:type="dxa"/>
          </w:tcPr>
          <w:p w14:paraId="64D8C8A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6709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ub_LMT</w:t>
            </w:r>
          </w:p>
        </w:tc>
        <w:tc>
          <w:tcPr>
            <w:tcW w:w="2486" w:type="dxa"/>
          </w:tcPr>
          <w:p w14:paraId="056ABE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A387E26" w14:textId="77777777" w:rsidTr="00A06474">
        <w:tc>
          <w:tcPr>
            <w:tcW w:w="1140" w:type="dxa"/>
          </w:tcPr>
          <w:p w14:paraId="09D465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401A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AAA6390" w14:textId="77777777" w:rsidTr="00A06474">
        <w:tc>
          <w:tcPr>
            <w:tcW w:w="1140" w:type="dxa"/>
          </w:tcPr>
          <w:p w14:paraId="044C3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FE6E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12C8A16" w14:textId="77777777" w:rsidTr="00A06474">
        <w:tc>
          <w:tcPr>
            <w:tcW w:w="1140" w:type="dxa"/>
          </w:tcPr>
          <w:p w14:paraId="75BA9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B20B4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7666701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2E6F4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Dword长度</w:t>
            </w:r>
          </w:p>
        </w:tc>
      </w:tr>
      <w:tr w:rsidR="00A94BBA" w:rsidRPr="00323BB5" w14:paraId="41BD4A34" w14:textId="77777777" w:rsidTr="00A06474">
        <w:tc>
          <w:tcPr>
            <w:tcW w:w="1140" w:type="dxa"/>
          </w:tcPr>
          <w:p w14:paraId="24BA23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BE6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5D4956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lastRenderedPageBreak/>
        <w:t>Cal_Single_Add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3662B1C" w14:textId="77777777" w:rsidTr="00A06474">
        <w:tc>
          <w:tcPr>
            <w:tcW w:w="1140" w:type="dxa"/>
          </w:tcPr>
          <w:p w14:paraId="17737C5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76B2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Add_Const</w:t>
            </w:r>
          </w:p>
        </w:tc>
        <w:tc>
          <w:tcPr>
            <w:tcW w:w="2486" w:type="dxa"/>
          </w:tcPr>
          <w:p w14:paraId="18A169D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A75DE4A" w14:textId="77777777" w:rsidTr="00A06474">
        <w:tc>
          <w:tcPr>
            <w:tcW w:w="1140" w:type="dxa"/>
          </w:tcPr>
          <w:p w14:paraId="019088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BF00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9985BA1" w14:textId="77777777" w:rsidTr="00A06474">
        <w:tc>
          <w:tcPr>
            <w:tcW w:w="1140" w:type="dxa"/>
          </w:tcPr>
          <w:p w14:paraId="76DDA7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06E7C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E861D0D" w14:textId="77777777" w:rsidTr="00A06474">
        <w:tc>
          <w:tcPr>
            <w:tcW w:w="1140" w:type="dxa"/>
          </w:tcPr>
          <w:p w14:paraId="04FFEF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992F9C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</w:t>
            </w:r>
          </w:p>
          <w:p w14:paraId="46862F8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4DAF44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7EDA79F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1E383BE5" w14:textId="77777777" w:rsidTr="00A06474">
        <w:tc>
          <w:tcPr>
            <w:tcW w:w="1140" w:type="dxa"/>
          </w:tcPr>
          <w:p w14:paraId="1A153C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B4B2B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E5E82E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EABBC1A" w14:textId="77777777" w:rsidTr="00A06474">
        <w:tc>
          <w:tcPr>
            <w:tcW w:w="1140" w:type="dxa"/>
          </w:tcPr>
          <w:p w14:paraId="3ACFBE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D950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3FDA8E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3B5D1BC" w14:textId="77777777" w:rsidTr="00A06474">
        <w:tc>
          <w:tcPr>
            <w:tcW w:w="1140" w:type="dxa"/>
          </w:tcPr>
          <w:p w14:paraId="5D5BFC8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37A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61C88704" w14:textId="77777777" w:rsidTr="00A06474">
        <w:tc>
          <w:tcPr>
            <w:tcW w:w="1140" w:type="dxa"/>
          </w:tcPr>
          <w:p w14:paraId="413BC41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CDE28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3DF4784F" w14:textId="77777777" w:rsidTr="00A06474">
        <w:tc>
          <w:tcPr>
            <w:tcW w:w="1140" w:type="dxa"/>
          </w:tcPr>
          <w:p w14:paraId="64F093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688F8A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52579F2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0681D5D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Dword长度</w:t>
            </w:r>
          </w:p>
        </w:tc>
      </w:tr>
      <w:tr w:rsidR="00A94BBA" w:rsidRPr="00323BB5" w14:paraId="4B179413" w14:textId="77777777" w:rsidTr="00A06474">
        <w:tc>
          <w:tcPr>
            <w:tcW w:w="1140" w:type="dxa"/>
          </w:tcPr>
          <w:p w14:paraId="66B85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7E8D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2986AFA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6CAF9CF5" w14:textId="77777777" w:rsidTr="00A06474">
        <w:tc>
          <w:tcPr>
            <w:tcW w:w="1140" w:type="dxa"/>
          </w:tcPr>
          <w:p w14:paraId="0C4CDD0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BC71D3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</w:t>
            </w:r>
          </w:p>
        </w:tc>
        <w:tc>
          <w:tcPr>
            <w:tcW w:w="2486" w:type="dxa"/>
          </w:tcPr>
          <w:p w14:paraId="20B8CD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4CB9002" w14:textId="77777777" w:rsidTr="00A06474">
        <w:tc>
          <w:tcPr>
            <w:tcW w:w="1140" w:type="dxa"/>
          </w:tcPr>
          <w:p w14:paraId="282542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392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568B31B2" w14:textId="77777777" w:rsidTr="00A06474">
        <w:tc>
          <w:tcPr>
            <w:tcW w:w="1140" w:type="dxa"/>
          </w:tcPr>
          <w:p w14:paraId="50607EC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0ED9C2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8ACF3D7" w14:textId="77777777" w:rsidTr="00A06474">
        <w:tc>
          <w:tcPr>
            <w:tcW w:w="1140" w:type="dxa"/>
          </w:tcPr>
          <w:p w14:paraId="34FE4AB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A85FCA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213AF4F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6DD3FD6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267781A3" w14:textId="77777777" w:rsidTr="00A06474">
        <w:tc>
          <w:tcPr>
            <w:tcW w:w="1140" w:type="dxa"/>
          </w:tcPr>
          <w:p w14:paraId="1E136B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A10ED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B5248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73D6C7E" w14:textId="77777777" w:rsidTr="00A06474">
        <w:tc>
          <w:tcPr>
            <w:tcW w:w="1140" w:type="dxa"/>
          </w:tcPr>
          <w:p w14:paraId="2D463D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C4AD3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6635C1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1E32281" w14:textId="77777777" w:rsidTr="00A06474">
        <w:tc>
          <w:tcPr>
            <w:tcW w:w="1140" w:type="dxa"/>
          </w:tcPr>
          <w:p w14:paraId="4A77EF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1E425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1CD60BED" w14:textId="77777777" w:rsidTr="00A06474">
        <w:tc>
          <w:tcPr>
            <w:tcW w:w="1140" w:type="dxa"/>
          </w:tcPr>
          <w:p w14:paraId="01AF52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690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74D4741" w14:textId="77777777" w:rsidTr="00A06474">
        <w:tc>
          <w:tcPr>
            <w:tcW w:w="1140" w:type="dxa"/>
          </w:tcPr>
          <w:p w14:paraId="5A943F6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1A7D1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4B9FBC64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A0B1C6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Dword长度</w:t>
            </w:r>
          </w:p>
        </w:tc>
      </w:tr>
      <w:tr w:rsidR="00A94BBA" w:rsidRPr="00323BB5" w14:paraId="72A9B963" w14:textId="77777777" w:rsidTr="00A06474">
        <w:tc>
          <w:tcPr>
            <w:tcW w:w="1140" w:type="dxa"/>
          </w:tcPr>
          <w:p w14:paraId="5AB346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5ED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43A0B04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1C582A0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1311CCD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42AB4E0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8239865"/>
      <w:r w:rsidRPr="00585F91">
        <w:t>FMT_F.h</w:t>
      </w:r>
      <w:bookmarkEnd w:id="18"/>
    </w:p>
    <w:p w14:paraId="4569A508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Re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4BC025B" w14:textId="77777777" w:rsidTr="00A06474">
        <w:tc>
          <w:tcPr>
            <w:tcW w:w="1140" w:type="dxa"/>
          </w:tcPr>
          <w:p w14:paraId="00ECEB7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11F99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78A1DD8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7AFF0639" w14:textId="77777777" w:rsidTr="00A06474">
        <w:tc>
          <w:tcPr>
            <w:tcW w:w="1140" w:type="dxa"/>
          </w:tcPr>
          <w:p w14:paraId="6BB346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AF4BE2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638CFF69" w14:textId="77777777" w:rsidTr="00A06474">
        <w:tc>
          <w:tcPr>
            <w:tcW w:w="1140" w:type="dxa"/>
          </w:tcPr>
          <w:p w14:paraId="249EB2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3FBEF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EFAB7CB" w14:textId="77777777" w:rsidTr="00A06474">
        <w:tc>
          <w:tcPr>
            <w:tcW w:w="1140" w:type="dxa"/>
          </w:tcPr>
          <w:p w14:paraId="332F53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A93F2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2CE997D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1871C0B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B3216B3" w14:textId="77777777" w:rsidTr="00A06474">
        <w:tc>
          <w:tcPr>
            <w:tcW w:w="1140" w:type="dxa"/>
          </w:tcPr>
          <w:p w14:paraId="5369D0F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D838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9DCAF0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Get_ Ima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B7431DE" w14:textId="77777777" w:rsidTr="00A06474">
        <w:tc>
          <w:tcPr>
            <w:tcW w:w="1140" w:type="dxa"/>
          </w:tcPr>
          <w:p w14:paraId="5F7F20F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B20A462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Get_Imag</w:t>
            </w:r>
          </w:p>
        </w:tc>
        <w:tc>
          <w:tcPr>
            <w:tcW w:w="2486" w:type="dxa"/>
          </w:tcPr>
          <w:p w14:paraId="1E4F18B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10CECEB5" w14:textId="77777777" w:rsidTr="00A06474">
        <w:tc>
          <w:tcPr>
            <w:tcW w:w="1140" w:type="dxa"/>
          </w:tcPr>
          <w:p w14:paraId="13AA08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145A08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in,out可以是同一地址</w:t>
            </w:r>
          </w:p>
        </w:tc>
      </w:tr>
      <w:tr w:rsidR="00A94BBA" w:rsidRPr="00323BB5" w14:paraId="1927E886" w14:textId="77777777" w:rsidTr="00A06474">
        <w:tc>
          <w:tcPr>
            <w:tcW w:w="1140" w:type="dxa"/>
          </w:tcPr>
          <w:p w14:paraId="68DCBB8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126E8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E54ED01" w14:textId="77777777" w:rsidTr="00A06474">
        <w:tc>
          <w:tcPr>
            <w:tcW w:w="1140" w:type="dxa"/>
          </w:tcPr>
          <w:p w14:paraId="2B10134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C15AC6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 | Im]</w:t>
            </w:r>
          </w:p>
          <w:p w14:paraId="6EC423A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7599F4E5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18AF41C2" w14:textId="77777777" w:rsidTr="00A06474">
        <w:tc>
          <w:tcPr>
            <w:tcW w:w="1140" w:type="dxa"/>
          </w:tcPr>
          <w:p w14:paraId="0B1503E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044564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67A6008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143440" w14:textId="77777777" w:rsidTr="00A06474">
        <w:tc>
          <w:tcPr>
            <w:tcW w:w="1140" w:type="dxa"/>
          </w:tcPr>
          <w:p w14:paraId="6FC2E1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4C40B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625B92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264CE08" w14:textId="77777777" w:rsidTr="00A06474">
        <w:tc>
          <w:tcPr>
            <w:tcW w:w="1140" w:type="dxa"/>
          </w:tcPr>
          <w:p w14:paraId="182563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D604C8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虚部置零</w:t>
            </w:r>
          </w:p>
        </w:tc>
      </w:tr>
      <w:tr w:rsidR="002B1EB2" w:rsidRPr="00323BB5" w14:paraId="11911EE5" w14:textId="77777777" w:rsidTr="00A06474">
        <w:tc>
          <w:tcPr>
            <w:tcW w:w="1140" w:type="dxa"/>
          </w:tcPr>
          <w:p w14:paraId="1040C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172FC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657E1E9" w14:textId="77777777" w:rsidTr="00A06474">
        <w:tc>
          <w:tcPr>
            <w:tcW w:w="1140" w:type="dxa"/>
          </w:tcPr>
          <w:p w14:paraId="075AE7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7958D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5B51EA6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709A310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BECDA6F" w14:textId="77777777" w:rsidTr="00A06474">
        <w:tc>
          <w:tcPr>
            <w:tcW w:w="1140" w:type="dxa"/>
          </w:tcPr>
          <w:p w14:paraId="548297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0C9C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849FDA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F54BA1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8239866"/>
      <w:r w:rsidRPr="00585F91">
        <w:lastRenderedPageBreak/>
        <w:t>mac.h</w:t>
      </w:r>
      <w:bookmarkEnd w:id="19"/>
    </w:p>
    <w:p w14:paraId="47634CBC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4396D40" w14:textId="77777777" w:rsidTr="00A06474">
        <w:tc>
          <w:tcPr>
            <w:tcW w:w="1140" w:type="dxa"/>
          </w:tcPr>
          <w:p w14:paraId="47839B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FE75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2E4F2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8CA40B0" w14:textId="77777777" w:rsidTr="00A06474">
        <w:tc>
          <w:tcPr>
            <w:tcW w:w="1140" w:type="dxa"/>
          </w:tcPr>
          <w:p w14:paraId="6A2117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86CF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5A4B2FD4" w14:textId="77777777" w:rsidTr="00A06474">
        <w:tc>
          <w:tcPr>
            <w:tcW w:w="1140" w:type="dxa"/>
          </w:tcPr>
          <w:p w14:paraId="622089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50DD6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B9745A" w14:textId="77777777" w:rsidTr="00A06474">
        <w:tc>
          <w:tcPr>
            <w:tcW w:w="1140" w:type="dxa"/>
          </w:tcPr>
          <w:p w14:paraId="1176CFA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609FCC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1832814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4977D9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C6E30C5" w14:textId="77777777" w:rsidTr="00A06474">
        <w:tc>
          <w:tcPr>
            <w:tcW w:w="1140" w:type="dxa"/>
          </w:tcPr>
          <w:p w14:paraId="3FB175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F6141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A51AAB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ingleSerSquar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8B53FCB" w14:textId="77777777" w:rsidTr="00A06474">
        <w:tc>
          <w:tcPr>
            <w:tcW w:w="1140" w:type="dxa"/>
          </w:tcPr>
          <w:p w14:paraId="3A0E19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017F1B" w14:textId="596A02DE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 w:rsidR="00382C3A">
              <w:rPr>
                <w:rFonts w:ascii="微软雅黑" w:hAnsi="微软雅黑"/>
                <w:szCs w:val="24"/>
              </w:rPr>
              <w:t>/</w:t>
            </w:r>
            <w:r w:rsidR="00382C3A" w:rsidRPr="00323BB5">
              <w:rPr>
                <w:rFonts w:ascii="微软雅黑" w:hAnsi="微软雅黑"/>
                <w:szCs w:val="24"/>
              </w:rPr>
              <w:t xml:space="preserve"> SingleSerSquare</w:t>
            </w:r>
            <w:r w:rsidR="00382C3A">
              <w:rPr>
                <w:rFonts w:ascii="微软雅黑" w:hAnsi="微软雅黑"/>
                <w:szCs w:val="24"/>
              </w:rPr>
              <w:t>L</w:t>
            </w:r>
          </w:p>
        </w:tc>
        <w:tc>
          <w:tcPr>
            <w:tcW w:w="2486" w:type="dxa"/>
          </w:tcPr>
          <w:p w14:paraId="367605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1A64C9D" w14:textId="77777777" w:rsidTr="00A06474">
        <w:tc>
          <w:tcPr>
            <w:tcW w:w="1140" w:type="dxa"/>
          </w:tcPr>
          <w:p w14:paraId="0C5D48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A4FD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2158B44" w14:textId="77777777" w:rsidTr="00A06474">
        <w:tc>
          <w:tcPr>
            <w:tcW w:w="1140" w:type="dxa"/>
          </w:tcPr>
          <w:p w14:paraId="43D61C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FEB94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05CB89" w14:textId="77777777" w:rsidTr="00A06474">
        <w:tc>
          <w:tcPr>
            <w:tcW w:w="1140" w:type="dxa"/>
          </w:tcPr>
          <w:p w14:paraId="1F8C805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C23DB1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69849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0B46FA87" w14:textId="3640F09D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 w:rsidR="003C5B56"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2B1EB2" w:rsidRPr="00323BB5" w14:paraId="5422F401" w14:textId="77777777" w:rsidTr="00A06474">
        <w:tc>
          <w:tcPr>
            <w:tcW w:w="1140" w:type="dxa"/>
          </w:tcPr>
          <w:p w14:paraId="225E0C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4B4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F7A9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AE046D" w14:textId="77777777" w:rsidTr="00A06474">
        <w:tc>
          <w:tcPr>
            <w:tcW w:w="1140" w:type="dxa"/>
          </w:tcPr>
          <w:p w14:paraId="472F476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BD23BF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Sum</w:t>
            </w:r>
          </w:p>
        </w:tc>
        <w:tc>
          <w:tcPr>
            <w:tcW w:w="2486" w:type="dxa"/>
          </w:tcPr>
          <w:p w14:paraId="4B524F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391F76B" w14:textId="77777777" w:rsidTr="00A06474">
        <w:tc>
          <w:tcPr>
            <w:tcW w:w="1140" w:type="dxa"/>
          </w:tcPr>
          <w:p w14:paraId="41EC97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78062F" w14:textId="73021F20" w:rsidR="002B1EB2" w:rsidRPr="00323BB5" w:rsidRDefault="00405A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  <w:tr w:rsidR="002B1EB2" w:rsidRPr="00323BB5" w14:paraId="2B456FC2" w14:textId="77777777" w:rsidTr="00A06474">
        <w:tc>
          <w:tcPr>
            <w:tcW w:w="1140" w:type="dxa"/>
          </w:tcPr>
          <w:p w14:paraId="61CD7C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05A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29205E76" w14:textId="77777777" w:rsidTr="00A06474">
        <w:tc>
          <w:tcPr>
            <w:tcW w:w="1140" w:type="dxa"/>
          </w:tcPr>
          <w:p w14:paraId="21DD25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BED64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D47886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5C4909D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790AA9C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21FDC69" w14:textId="77777777" w:rsidTr="00A06474">
        <w:tc>
          <w:tcPr>
            <w:tcW w:w="1140" w:type="dxa"/>
          </w:tcPr>
          <w:p w14:paraId="59D491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E3D99B" w14:textId="057F4241" w:rsidR="002B1EB2" w:rsidRPr="00323BB5" w:rsidRDefault="00CF7EB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双序列乘累加运算</w:t>
            </w:r>
          </w:p>
        </w:tc>
      </w:tr>
    </w:tbl>
    <w:p w14:paraId="3B577E7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E0A4716" w14:textId="77777777" w:rsidTr="00A06474">
        <w:tc>
          <w:tcPr>
            <w:tcW w:w="1140" w:type="dxa"/>
          </w:tcPr>
          <w:p w14:paraId="269B58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973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420EB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B5CBB90" w14:textId="77777777" w:rsidTr="00A06474">
        <w:tc>
          <w:tcPr>
            <w:tcW w:w="1140" w:type="dxa"/>
          </w:tcPr>
          <w:p w14:paraId="1B5612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1832A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9BD4F46" w14:textId="77777777" w:rsidTr="00A06474">
        <w:tc>
          <w:tcPr>
            <w:tcW w:w="1140" w:type="dxa"/>
          </w:tcPr>
          <w:p w14:paraId="3F945D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CC329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53DED6B" w14:textId="77777777" w:rsidTr="00A06474">
        <w:tc>
          <w:tcPr>
            <w:tcW w:w="1140" w:type="dxa"/>
          </w:tcPr>
          <w:p w14:paraId="1E9725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790BB4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66D5B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5C6C51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7A348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7C7DB8FD" w14:textId="77777777" w:rsidTr="00A06474">
        <w:tc>
          <w:tcPr>
            <w:tcW w:w="1140" w:type="dxa"/>
          </w:tcPr>
          <w:p w14:paraId="13C9FB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6C4870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E2EB5B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DEEADC9" w14:textId="77777777" w:rsidTr="00A06474">
        <w:tc>
          <w:tcPr>
            <w:tcW w:w="1140" w:type="dxa"/>
          </w:tcPr>
          <w:p w14:paraId="60FF59B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20DE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6B04B0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E8C595" w14:textId="77777777" w:rsidTr="00A06474">
        <w:tc>
          <w:tcPr>
            <w:tcW w:w="1140" w:type="dxa"/>
          </w:tcPr>
          <w:p w14:paraId="388DD54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43CF0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60ACD35F" w14:textId="77777777" w:rsidTr="00A06474">
        <w:tc>
          <w:tcPr>
            <w:tcW w:w="1140" w:type="dxa"/>
          </w:tcPr>
          <w:p w14:paraId="1CF09E3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5F2D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837D8BF" w14:textId="77777777" w:rsidTr="00A06474">
        <w:tc>
          <w:tcPr>
            <w:tcW w:w="1140" w:type="dxa"/>
          </w:tcPr>
          <w:p w14:paraId="6135CD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8265AE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227AAA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56EB2AF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16DC305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12BA458D" w14:textId="77777777" w:rsidTr="00A06474">
        <w:tc>
          <w:tcPr>
            <w:tcW w:w="1140" w:type="dxa"/>
          </w:tcPr>
          <w:p w14:paraId="3182C8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4016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F0AF23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FB37096" w14:textId="77777777" w:rsidTr="00A06474">
        <w:tc>
          <w:tcPr>
            <w:tcW w:w="1140" w:type="dxa"/>
          </w:tcPr>
          <w:p w14:paraId="31FAEB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D5D4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2161602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9D34463" w14:textId="77777777" w:rsidTr="00A06474">
        <w:tc>
          <w:tcPr>
            <w:tcW w:w="1140" w:type="dxa"/>
          </w:tcPr>
          <w:p w14:paraId="11F2EF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FD0D6F5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5CDD2156" w14:textId="77777777" w:rsidTr="00A06474">
        <w:tc>
          <w:tcPr>
            <w:tcW w:w="1140" w:type="dxa"/>
          </w:tcPr>
          <w:p w14:paraId="38F3882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BC38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5823106" w14:textId="77777777" w:rsidTr="00A06474">
        <w:tc>
          <w:tcPr>
            <w:tcW w:w="1140" w:type="dxa"/>
          </w:tcPr>
          <w:p w14:paraId="2A54D8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F15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*in1</w:t>
            </w:r>
          </w:p>
          <w:p w14:paraId="2C6C9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*in2</w:t>
            </w:r>
          </w:p>
          <w:p w14:paraId="5DC1971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*out</w:t>
            </w:r>
          </w:p>
          <w:p w14:paraId="66CF307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7C992C3" w14:textId="77777777" w:rsidTr="00A06474">
        <w:tc>
          <w:tcPr>
            <w:tcW w:w="1140" w:type="dxa"/>
          </w:tcPr>
          <w:p w14:paraId="5E9F8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84E1D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B10271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Si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486114EF" w14:textId="77777777" w:rsidTr="00A06474">
        <w:tc>
          <w:tcPr>
            <w:tcW w:w="1140" w:type="dxa"/>
          </w:tcPr>
          <w:p w14:paraId="65B89E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6B506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Sim</w:t>
            </w:r>
          </w:p>
        </w:tc>
        <w:tc>
          <w:tcPr>
            <w:tcW w:w="2486" w:type="dxa"/>
          </w:tcPr>
          <w:p w14:paraId="19C2270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5A0560E5" w14:textId="77777777" w:rsidTr="00A06474">
        <w:tc>
          <w:tcPr>
            <w:tcW w:w="1140" w:type="dxa"/>
          </w:tcPr>
          <w:p w14:paraId="4F6CEE4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FE62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C0671DB" w14:textId="77777777" w:rsidTr="00A06474">
        <w:tc>
          <w:tcPr>
            <w:tcW w:w="1140" w:type="dxa"/>
          </w:tcPr>
          <w:p w14:paraId="1B6323E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565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F791A0F" w14:textId="77777777" w:rsidTr="00A06474">
        <w:tc>
          <w:tcPr>
            <w:tcW w:w="1140" w:type="dxa"/>
          </w:tcPr>
          <w:p w14:paraId="7E4AB61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37D6B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6035D0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0B89AF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out:out地址</w:t>
            </w:r>
          </w:p>
          <w:p w14:paraId="3C1239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Const_Reg：常数值</w:t>
            </w:r>
          </w:p>
          <w:p w14:paraId="2231C98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onfig_Reg：配置参数，详情见MAC数据路径示意图</w:t>
            </w:r>
          </w:p>
          <w:p w14:paraId="6B0D7CC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en:序列长度</w:t>
            </w:r>
          </w:p>
        </w:tc>
      </w:tr>
      <w:tr w:rsidR="002B1EB2" w:rsidRPr="00323BB5" w14:paraId="329690EF" w14:textId="77777777" w:rsidTr="00A06474">
        <w:tc>
          <w:tcPr>
            <w:tcW w:w="1140" w:type="dxa"/>
          </w:tcPr>
          <w:p w14:paraId="63E9B92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870987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MultiSum函数。</w:t>
            </w:r>
          </w:p>
        </w:tc>
      </w:tr>
    </w:tbl>
    <w:p w14:paraId="5542EA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9A2ACA7" w14:textId="77777777" w:rsidTr="00A06474">
        <w:tc>
          <w:tcPr>
            <w:tcW w:w="1140" w:type="dxa"/>
          </w:tcPr>
          <w:p w14:paraId="0318FA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0410A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0A4163E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4B7AFE0" w14:textId="77777777" w:rsidTr="00A06474">
        <w:tc>
          <w:tcPr>
            <w:tcW w:w="1140" w:type="dxa"/>
          </w:tcPr>
          <w:p w14:paraId="40C62F5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126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301BCD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Mac_Sim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564B7DB1" w14:textId="77777777" w:rsidTr="00A06474">
        <w:tc>
          <w:tcPr>
            <w:tcW w:w="1140" w:type="dxa"/>
          </w:tcPr>
          <w:p w14:paraId="35E2D76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A6E58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ACA1AC0" w14:textId="77777777" w:rsidTr="00A06474">
        <w:tc>
          <w:tcPr>
            <w:tcW w:w="1140" w:type="dxa"/>
          </w:tcPr>
          <w:p w14:paraId="2921E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A31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34A8506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3820BB9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5DCDAB36" w14:textId="77777777" w:rsidTr="00A06474">
        <w:tc>
          <w:tcPr>
            <w:tcW w:w="1140" w:type="dxa"/>
          </w:tcPr>
          <w:p w14:paraId="167111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C25F4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2E2BF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64391A4" w14:textId="77777777" w:rsidTr="00A06474">
        <w:tc>
          <w:tcPr>
            <w:tcW w:w="1140" w:type="dxa"/>
          </w:tcPr>
          <w:p w14:paraId="24591A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962A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</w:t>
            </w:r>
          </w:p>
        </w:tc>
        <w:tc>
          <w:tcPr>
            <w:tcW w:w="2486" w:type="dxa"/>
          </w:tcPr>
          <w:p w14:paraId="28C4F0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5C488C9" w14:textId="77777777" w:rsidTr="00A06474">
        <w:tc>
          <w:tcPr>
            <w:tcW w:w="1140" w:type="dxa"/>
          </w:tcPr>
          <w:p w14:paraId="093707F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3A2C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A3BB314" w14:textId="77777777" w:rsidTr="00A06474">
        <w:tc>
          <w:tcPr>
            <w:tcW w:w="1140" w:type="dxa"/>
          </w:tcPr>
          <w:p w14:paraId="2FC045D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42F8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D3D41C5" w14:textId="77777777" w:rsidTr="00A06474">
        <w:tc>
          <w:tcPr>
            <w:tcW w:w="1140" w:type="dxa"/>
          </w:tcPr>
          <w:p w14:paraId="0F51E6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0C321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2EAD77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 y(n), [H16|0]格式的高16位操作数序列;</w:t>
            </w:r>
          </w:p>
          <w:p w14:paraId="365845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 z(n) = x(n).*y(n)的目标地址;</w:t>
            </w:r>
          </w:p>
          <w:p w14:paraId="73812A3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107E4F8C" w14:textId="77777777" w:rsidTr="00A06474">
        <w:tc>
          <w:tcPr>
            <w:tcW w:w="1140" w:type="dxa"/>
          </w:tcPr>
          <w:p w14:paraId="7210E89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DB915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8BE73D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7DB2C0C" w14:textId="77777777" w:rsidTr="00A06474">
        <w:tc>
          <w:tcPr>
            <w:tcW w:w="1140" w:type="dxa"/>
          </w:tcPr>
          <w:p w14:paraId="1D6EF1F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445A26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3E73B45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EBA6B57" w14:textId="77777777" w:rsidTr="00A06474">
        <w:tc>
          <w:tcPr>
            <w:tcW w:w="1140" w:type="dxa"/>
          </w:tcPr>
          <w:p w14:paraId="2E35C7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033CFD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17599100" w14:textId="77777777" w:rsidTr="00A06474">
        <w:tc>
          <w:tcPr>
            <w:tcW w:w="1140" w:type="dxa"/>
          </w:tcPr>
          <w:p w14:paraId="10B4AD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6F85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6943E39A" w14:textId="77777777" w:rsidTr="00A06474">
        <w:tc>
          <w:tcPr>
            <w:tcW w:w="1140" w:type="dxa"/>
          </w:tcPr>
          <w:p w14:paraId="621C5F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57A3C5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6D68ECA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6D4ACA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2023266A" w14:textId="77777777" w:rsidTr="00A06474">
        <w:tc>
          <w:tcPr>
            <w:tcW w:w="1140" w:type="dxa"/>
          </w:tcPr>
          <w:p w14:paraId="6C7F737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07DAB5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F85631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1F80ECA" w14:textId="77777777" w:rsidTr="00A06474">
        <w:tc>
          <w:tcPr>
            <w:tcW w:w="1140" w:type="dxa"/>
          </w:tcPr>
          <w:p w14:paraId="3B370D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1823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B0B0CD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FCC8FE3" w14:textId="77777777" w:rsidTr="00A06474">
        <w:tc>
          <w:tcPr>
            <w:tcW w:w="1140" w:type="dxa"/>
          </w:tcPr>
          <w:p w14:paraId="745C12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4B38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277F70EC" w14:textId="77777777" w:rsidTr="00A06474">
        <w:tc>
          <w:tcPr>
            <w:tcW w:w="1140" w:type="dxa"/>
          </w:tcPr>
          <w:p w14:paraId="45B8E0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89F4C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51E8A32" w14:textId="77777777" w:rsidTr="00A06474">
        <w:tc>
          <w:tcPr>
            <w:tcW w:w="1140" w:type="dxa"/>
          </w:tcPr>
          <w:p w14:paraId="5F1BDB4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B8594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1D46103A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23E93838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0225C214" w14:textId="77777777" w:rsidTr="00A06474">
        <w:tc>
          <w:tcPr>
            <w:tcW w:w="1140" w:type="dxa"/>
          </w:tcPr>
          <w:p w14:paraId="3FA86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BC7FC4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7D933907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0EFDA6A8" w14:textId="77777777" w:rsidTr="002B1EB2">
        <w:tc>
          <w:tcPr>
            <w:tcW w:w="1111" w:type="dxa"/>
          </w:tcPr>
          <w:p w14:paraId="13FFB1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348E13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2DF444B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FE4C191" w14:textId="77777777" w:rsidTr="002B1EB2">
        <w:tc>
          <w:tcPr>
            <w:tcW w:w="1111" w:type="dxa"/>
          </w:tcPr>
          <w:p w14:paraId="33EF440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571" w:type="dxa"/>
            <w:gridSpan w:val="2"/>
          </w:tcPr>
          <w:p w14:paraId="7D10FDC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60F27D81" w14:textId="77777777" w:rsidTr="002B1EB2">
        <w:tc>
          <w:tcPr>
            <w:tcW w:w="1111" w:type="dxa"/>
          </w:tcPr>
          <w:p w14:paraId="55E29E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71E107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C83F1A" w14:textId="77777777" w:rsidTr="002B1EB2">
        <w:tc>
          <w:tcPr>
            <w:tcW w:w="1111" w:type="dxa"/>
          </w:tcPr>
          <w:p w14:paraId="51C59F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57ED8E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0E52BE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],QM0L[22:7]</w:t>
            </w:r>
          </w:p>
          <w:p w14:paraId="1751C6C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3744644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1E69C28" w14:textId="77777777" w:rsidTr="002B1EB2">
        <w:tc>
          <w:tcPr>
            <w:tcW w:w="1111" w:type="dxa"/>
          </w:tcPr>
          <w:p w14:paraId="7E29A89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1F351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7017FCD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3E047C0" w14:textId="77777777" w:rsidTr="00A06474">
        <w:tc>
          <w:tcPr>
            <w:tcW w:w="1111" w:type="dxa"/>
          </w:tcPr>
          <w:p w14:paraId="2F90AA1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BD96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3DBCED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AD25E4" w14:textId="77777777" w:rsidTr="00A06474">
        <w:tc>
          <w:tcPr>
            <w:tcW w:w="1111" w:type="dxa"/>
          </w:tcPr>
          <w:p w14:paraId="1E2D53A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BEF5C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67148D6D" w14:textId="77777777" w:rsidTr="00A06474">
        <w:tc>
          <w:tcPr>
            <w:tcW w:w="1111" w:type="dxa"/>
          </w:tcPr>
          <w:p w14:paraId="65936A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369A61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],QM0L[22:7]</w:t>
            </w:r>
          </w:p>
        </w:tc>
      </w:tr>
      <w:tr w:rsidR="002B1EB2" w:rsidRPr="00323BB5" w14:paraId="38B8F3E4" w14:textId="77777777" w:rsidTr="00A06474">
        <w:tc>
          <w:tcPr>
            <w:tcW w:w="1111" w:type="dxa"/>
          </w:tcPr>
          <w:p w14:paraId="1A8271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951D2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72FE87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9979E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875110F" w14:textId="77777777" w:rsidTr="00A06474">
        <w:tc>
          <w:tcPr>
            <w:tcW w:w="1111" w:type="dxa"/>
          </w:tcPr>
          <w:p w14:paraId="2A714D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7A74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E1C41C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63EFCFA" w14:textId="77777777" w:rsidTr="00A06474">
        <w:tc>
          <w:tcPr>
            <w:tcW w:w="1111" w:type="dxa"/>
          </w:tcPr>
          <w:p w14:paraId="2D14D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4A18D8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14BF9E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3464017" w14:textId="77777777" w:rsidTr="00A06474">
        <w:tc>
          <w:tcPr>
            <w:tcW w:w="1111" w:type="dxa"/>
          </w:tcPr>
          <w:p w14:paraId="097BB12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946FC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2EDB80D2" w14:textId="77777777" w:rsidTr="00A06474">
        <w:tc>
          <w:tcPr>
            <w:tcW w:w="1111" w:type="dxa"/>
          </w:tcPr>
          <w:p w14:paraId="19158D1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AD2AA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B05285A" w14:textId="77777777" w:rsidTr="00A06474">
        <w:tc>
          <w:tcPr>
            <w:tcW w:w="1111" w:type="dxa"/>
          </w:tcPr>
          <w:p w14:paraId="35E9CB1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520D9D1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385104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1715AB3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35550D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0:数据长度对应的TimerNum值(Dword长度*3+3)</w:t>
            </w:r>
          </w:p>
        </w:tc>
      </w:tr>
      <w:tr w:rsidR="002B1EB2" w:rsidRPr="00323BB5" w14:paraId="39C0622F" w14:textId="77777777" w:rsidTr="00A06474">
        <w:tc>
          <w:tcPr>
            <w:tcW w:w="1111" w:type="dxa"/>
          </w:tcPr>
          <w:p w14:paraId="2FE9CEF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37B51A5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483721A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2C8F35A4" w14:textId="77777777" w:rsidTr="00A06474">
        <w:tc>
          <w:tcPr>
            <w:tcW w:w="1111" w:type="dxa"/>
          </w:tcPr>
          <w:p w14:paraId="61BD1E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F5339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26C9F38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386B4AC0" w14:textId="77777777" w:rsidTr="00A06474">
        <w:tc>
          <w:tcPr>
            <w:tcW w:w="1111" w:type="dxa"/>
          </w:tcPr>
          <w:p w14:paraId="0D099A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447E32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r w:rsidRPr="00323BB5">
              <w:rPr>
                <w:rFonts w:ascii="微软雅黑" w:hAnsi="微软雅黑"/>
                <w:szCs w:val="24"/>
              </w:rPr>
              <w:t>DMA_Ctrl参数</w:t>
            </w:r>
          </w:p>
        </w:tc>
      </w:tr>
      <w:tr w:rsidR="002B1EB2" w:rsidRPr="00323BB5" w14:paraId="19AE02C4" w14:textId="77777777" w:rsidTr="00A06474">
        <w:tc>
          <w:tcPr>
            <w:tcW w:w="1111" w:type="dxa"/>
          </w:tcPr>
          <w:p w14:paraId="071F862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F6AA7A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22D46E22" w14:textId="77777777" w:rsidTr="00A06474">
        <w:tc>
          <w:tcPr>
            <w:tcW w:w="1111" w:type="dxa"/>
          </w:tcPr>
          <w:p w14:paraId="43ACD7E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8E42D7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44B1C31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296296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05BF9C1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4EA343BB" w14:textId="77777777" w:rsidTr="00A06474">
        <w:tc>
          <w:tcPr>
            <w:tcW w:w="1111" w:type="dxa"/>
          </w:tcPr>
          <w:p w14:paraId="4A91DC4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58BC660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86A3C51" w14:textId="28295514" w:rsidR="001D2F3A" w:rsidRPr="00323BB5" w:rsidRDefault="001D2F3A" w:rsidP="001D2F3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="00C13103" w:rsidRPr="00323BB5">
        <w:rPr>
          <w:rFonts w:ascii="微软雅黑" w:hAnsi="微软雅黑"/>
          <w:szCs w:val="24"/>
        </w:rPr>
        <w:t>SingleSerSquare</w:t>
      </w:r>
      <w:r w:rsidR="00C13103">
        <w:rPr>
          <w:rFonts w:ascii="微软雅黑" w:hAnsi="微软雅黑"/>
          <w:szCs w:val="24"/>
        </w:rPr>
        <w:t>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1D2F3A" w:rsidRPr="00323BB5" w14:paraId="5152F1A7" w14:textId="77777777" w:rsidTr="00CD0A06">
        <w:tc>
          <w:tcPr>
            <w:tcW w:w="1111" w:type="dxa"/>
          </w:tcPr>
          <w:p w14:paraId="4E98D208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7BE583E" w14:textId="08D8409B" w:rsidR="001D2F3A" w:rsidRPr="00323BB5" w:rsidRDefault="00C13103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ingleSerSquare</w:t>
            </w:r>
            <w:r>
              <w:rPr>
                <w:rFonts w:ascii="微软雅黑" w:hAnsi="微软雅黑"/>
                <w:szCs w:val="24"/>
              </w:rPr>
              <w:t>32</w:t>
            </w:r>
          </w:p>
        </w:tc>
        <w:tc>
          <w:tcPr>
            <w:tcW w:w="2053" w:type="dxa"/>
          </w:tcPr>
          <w:p w14:paraId="3C4C2C7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D2F3A" w:rsidRPr="00323BB5" w14:paraId="7D15C207" w14:textId="77777777" w:rsidTr="00CD0A06">
        <w:tc>
          <w:tcPr>
            <w:tcW w:w="1111" w:type="dxa"/>
          </w:tcPr>
          <w:p w14:paraId="760D6962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B90CD02" w14:textId="0F49F157" w:rsidR="001D2F3A" w:rsidRPr="00323BB5" w:rsidRDefault="003A080D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A080D">
              <w:rPr>
                <w:rFonts w:ascii="微软雅黑" w:hAnsi="微软雅黑" w:hint="eastAsia"/>
                <w:szCs w:val="24"/>
              </w:rPr>
              <w:t>单序列平方运算，输出结果为输入序列高</w:t>
            </w:r>
            <w:r w:rsidRPr="003A080D">
              <w:rPr>
                <w:rFonts w:ascii="微软雅黑" w:hAnsi="微软雅黑"/>
                <w:szCs w:val="24"/>
              </w:rPr>
              <w:t>16位的平方，保留32位结果</w:t>
            </w:r>
          </w:p>
        </w:tc>
      </w:tr>
      <w:tr w:rsidR="001D2F3A" w:rsidRPr="00323BB5" w14:paraId="582F0877" w14:textId="77777777" w:rsidTr="00CD0A06">
        <w:tc>
          <w:tcPr>
            <w:tcW w:w="1111" w:type="dxa"/>
          </w:tcPr>
          <w:p w14:paraId="46C193EF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0B550860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D2F3A" w:rsidRPr="00323BB5" w14:paraId="6CC3AE90" w14:textId="77777777" w:rsidTr="00CD0A06">
        <w:tc>
          <w:tcPr>
            <w:tcW w:w="1111" w:type="dxa"/>
          </w:tcPr>
          <w:p w14:paraId="1F64A2E9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8DBF243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48E9C197" w14:textId="77777777" w:rsidR="00D7097E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6E19BF10" w14:textId="4AB4A21C" w:rsidR="001D2F3A" w:rsidRPr="00323BB5" w:rsidRDefault="00D7097E" w:rsidP="00D7097E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</w:t>
            </w:r>
            <w:r>
              <w:rPr>
                <w:rFonts w:ascii="微软雅黑" w:hAnsi="微软雅黑"/>
                <w:szCs w:val="24"/>
              </w:rPr>
              <w:t>D</w:t>
            </w:r>
            <w:r w:rsidRPr="00323BB5">
              <w:rPr>
                <w:rFonts w:ascii="微软雅黑" w:hAnsi="微软雅黑"/>
                <w:szCs w:val="24"/>
              </w:rPr>
              <w:t>0:Dword长度</w:t>
            </w:r>
          </w:p>
        </w:tc>
      </w:tr>
      <w:tr w:rsidR="001D2F3A" w:rsidRPr="00323BB5" w14:paraId="19AC64C2" w14:textId="77777777" w:rsidTr="00CD0A06">
        <w:tc>
          <w:tcPr>
            <w:tcW w:w="1111" w:type="dxa"/>
          </w:tcPr>
          <w:p w14:paraId="2A0CBDEE" w14:textId="77777777" w:rsidR="001D2F3A" w:rsidRPr="00323BB5" w:rsidRDefault="001D2F3A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45DF116D" w14:textId="47B47465" w:rsidR="001D2F3A" w:rsidRPr="00323BB5" w:rsidRDefault="001A26D8" w:rsidP="00CD0A0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1A26D8">
              <w:rPr>
                <w:rFonts w:ascii="微软雅黑" w:hAnsi="微软雅黑" w:hint="eastAsia"/>
                <w:szCs w:val="24"/>
              </w:rPr>
              <w:t>舍弃低</w:t>
            </w:r>
            <w:r w:rsidRPr="001A26D8">
              <w:rPr>
                <w:rFonts w:ascii="微软雅黑" w:hAnsi="微软雅黑"/>
                <w:szCs w:val="24"/>
              </w:rPr>
              <w:t>16位平方结果</w:t>
            </w:r>
          </w:p>
        </w:tc>
      </w:tr>
    </w:tbl>
    <w:p w14:paraId="5A580E3D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ComplexMulti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4F6FDE4F" w14:textId="77777777" w:rsidTr="00F73F0A">
        <w:tc>
          <w:tcPr>
            <w:tcW w:w="1111" w:type="dxa"/>
          </w:tcPr>
          <w:p w14:paraId="7F27254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4518" w:type="dxa"/>
          </w:tcPr>
          <w:p w14:paraId="1BCF17C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ComplexMulti</w:t>
            </w:r>
          </w:p>
        </w:tc>
        <w:tc>
          <w:tcPr>
            <w:tcW w:w="2053" w:type="dxa"/>
          </w:tcPr>
          <w:p w14:paraId="72D0CDB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513E374B" w14:textId="77777777" w:rsidTr="00F73F0A">
        <w:tc>
          <w:tcPr>
            <w:tcW w:w="1111" w:type="dxa"/>
          </w:tcPr>
          <w:p w14:paraId="11B062D4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6CC289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序列复数乘法运算</w:t>
            </w:r>
          </w:p>
        </w:tc>
      </w:tr>
      <w:tr w:rsidR="00F46616" w:rsidRPr="00323BB5" w14:paraId="7A78476A" w14:textId="77777777" w:rsidTr="00F73F0A">
        <w:tc>
          <w:tcPr>
            <w:tcW w:w="1111" w:type="dxa"/>
          </w:tcPr>
          <w:p w14:paraId="5ADC1D8C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496673E0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ECD32E6" w14:textId="77777777" w:rsidTr="00F73F0A">
        <w:tc>
          <w:tcPr>
            <w:tcW w:w="1111" w:type="dxa"/>
          </w:tcPr>
          <w:p w14:paraId="7358B50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2D26A43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：输入序列0地址，紧凑16bit格式</w:t>
            </w:r>
          </w:p>
          <w:p w14:paraId="3E75B801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：输入序列1地址，紧凑16bit格式</w:t>
            </w:r>
          </w:p>
          <w:p w14:paraId="4520CDCA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：输出序列地址，紧凑16bit格式</w:t>
            </w:r>
          </w:p>
          <w:p w14:paraId="1683868B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：数据长度|输出格式指令。高位为数据长度，低2位为输出格式指令；00：低16bit，01：中16bit，10：高16bit</w:t>
            </w:r>
          </w:p>
        </w:tc>
      </w:tr>
    </w:tbl>
    <w:p w14:paraId="03FCD8C7" w14:textId="77777777" w:rsidR="004B7BAC" w:rsidRPr="00323BB5" w:rsidRDefault="004B7BAC" w:rsidP="004B7BAC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</w:t>
      </w:r>
      <w:r>
        <w:rPr>
          <w:rFonts w:ascii="微软雅黑" w:hAnsi="微软雅黑"/>
          <w:szCs w:val="24"/>
        </w:rPr>
        <w:t>Dual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4B7BAC" w:rsidRPr="00323BB5" w14:paraId="15064C21" w14:textId="77777777" w:rsidTr="00F73F0A">
        <w:tc>
          <w:tcPr>
            <w:tcW w:w="1111" w:type="dxa"/>
          </w:tcPr>
          <w:p w14:paraId="1614F8CA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3D992736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Dual_Q4615</w:t>
            </w:r>
          </w:p>
        </w:tc>
        <w:tc>
          <w:tcPr>
            <w:tcW w:w="2053" w:type="dxa"/>
          </w:tcPr>
          <w:p w14:paraId="37821903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4B7BAC" w:rsidRPr="00323BB5" w14:paraId="5B39EA3E" w14:textId="77777777" w:rsidTr="00F73F0A">
        <w:tc>
          <w:tcPr>
            <w:tcW w:w="1111" w:type="dxa"/>
          </w:tcPr>
          <w:p w14:paraId="2DA33EC5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6AABC88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常数再相加运算，X*C0+Y*C1</w:t>
            </w:r>
          </w:p>
        </w:tc>
      </w:tr>
      <w:tr w:rsidR="004B7BAC" w:rsidRPr="00323BB5" w14:paraId="09138B8B" w14:textId="77777777" w:rsidTr="00F73F0A">
        <w:tc>
          <w:tcPr>
            <w:tcW w:w="1111" w:type="dxa"/>
          </w:tcPr>
          <w:p w14:paraId="57DC33A0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5B55891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B7BAC" w:rsidRPr="00323BB5" w14:paraId="371BA83C" w14:textId="77777777" w:rsidTr="00F73F0A">
        <w:tc>
          <w:tcPr>
            <w:tcW w:w="1111" w:type="dxa"/>
          </w:tcPr>
          <w:p w14:paraId="4DDD174E" w14:textId="77777777" w:rsidR="004B7BAC" w:rsidRPr="00323BB5" w:rsidRDefault="004B7BAC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35D3F3F0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F42078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432832AB" w14:textId="77777777" w:rsidR="004B7BAC" w:rsidRPr="005059C1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782C956C" w14:textId="77777777" w:rsidR="004B7BAC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，紧凑16bit格式</w:t>
            </w:r>
          </w:p>
          <w:p w14:paraId="616D3F20" w14:textId="77777777" w:rsidR="004B7BAC" w:rsidRPr="00323BB5" w:rsidRDefault="004B7BAC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2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02F31D0" w14:textId="777777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4615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37C7513C" w14:textId="77777777" w:rsidTr="00F73F0A">
        <w:tc>
          <w:tcPr>
            <w:tcW w:w="1111" w:type="dxa"/>
          </w:tcPr>
          <w:p w14:paraId="3D96D30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E298A0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4615</w:t>
            </w:r>
          </w:p>
        </w:tc>
        <w:tc>
          <w:tcPr>
            <w:tcW w:w="2053" w:type="dxa"/>
          </w:tcPr>
          <w:p w14:paraId="7AA219D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76AA45B0" w14:textId="77777777" w:rsidTr="00F73F0A">
        <w:tc>
          <w:tcPr>
            <w:tcW w:w="1111" w:type="dxa"/>
          </w:tcPr>
          <w:p w14:paraId="748440B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0B4799D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39D9FCFF" w14:textId="77777777" w:rsidTr="00F73F0A">
        <w:tc>
          <w:tcPr>
            <w:tcW w:w="1111" w:type="dxa"/>
          </w:tcPr>
          <w:p w14:paraId="7D405F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29AF018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7C3C7053" w14:textId="77777777" w:rsidTr="00F73F0A">
        <w:tc>
          <w:tcPr>
            <w:tcW w:w="1111" w:type="dxa"/>
          </w:tcPr>
          <w:p w14:paraId="7ACB8685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CF48BE2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CA748C5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lastRenderedPageBreak/>
              <w:t>RD0:序列长度</w:t>
            </w:r>
          </w:p>
          <w:p w14:paraId="389FAE85" w14:textId="4DA3DCAD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60F6EF05" w14:textId="77777777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Pr="005059C1">
              <w:rPr>
                <w:rFonts w:ascii="微软雅黑" w:hAnsi="微软雅黑"/>
                <w:szCs w:val="24"/>
              </w:rPr>
              <w:t>高32位</w:t>
            </w:r>
            <w:r w:rsidRPr="004D6EB4">
              <w:rPr>
                <w:rFonts w:ascii="微软雅黑" w:hAnsi="微软雅黑"/>
                <w:szCs w:val="24"/>
              </w:rPr>
              <w:t>[b46:b15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35AE145E" w14:textId="172ADDAA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lastRenderedPageBreak/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C01EB4">
        <w:rPr>
          <w:rFonts w:ascii="微软雅黑" w:hAnsi="微软雅黑"/>
          <w:szCs w:val="24"/>
        </w:rPr>
        <w:t>38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2CCAE6" w14:textId="77777777" w:rsidTr="00F73F0A">
        <w:tc>
          <w:tcPr>
            <w:tcW w:w="1111" w:type="dxa"/>
          </w:tcPr>
          <w:p w14:paraId="7250297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0854D4B1" w14:textId="2194D0EA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D7208D">
              <w:rPr>
                <w:rFonts w:ascii="微软雅黑" w:hAnsi="微软雅黑"/>
                <w:szCs w:val="24"/>
              </w:rPr>
              <w:t>3807</w:t>
            </w:r>
          </w:p>
        </w:tc>
        <w:tc>
          <w:tcPr>
            <w:tcW w:w="2053" w:type="dxa"/>
          </w:tcPr>
          <w:p w14:paraId="39703EFA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5C3F4511" w14:textId="77777777" w:rsidTr="00F73F0A">
        <w:tc>
          <w:tcPr>
            <w:tcW w:w="1111" w:type="dxa"/>
          </w:tcPr>
          <w:p w14:paraId="2B70975F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196BEBBC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26B07681" w14:textId="77777777" w:rsidTr="00F73F0A">
        <w:tc>
          <w:tcPr>
            <w:tcW w:w="1111" w:type="dxa"/>
          </w:tcPr>
          <w:p w14:paraId="024978BE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7A9C326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3A08DF91" w14:textId="77777777" w:rsidTr="00F73F0A">
        <w:tc>
          <w:tcPr>
            <w:tcW w:w="1111" w:type="dxa"/>
          </w:tcPr>
          <w:p w14:paraId="5ABEFA5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B96E6B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171F12F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1E285971" w14:textId="78C9753F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0CFBFC40" w14:textId="53D2343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中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3A71FE">
              <w:rPr>
                <w:rFonts w:ascii="微软雅黑" w:hAnsi="微软雅黑"/>
                <w:szCs w:val="24"/>
              </w:rPr>
              <w:t>38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3A71FE">
              <w:rPr>
                <w:rFonts w:ascii="微软雅黑" w:hAnsi="微软雅黑"/>
                <w:szCs w:val="24"/>
              </w:rPr>
              <w:t>07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01759FFC" w14:textId="43BB8E77" w:rsidR="00962494" w:rsidRPr="00323BB5" w:rsidRDefault="00962494" w:rsidP="00962494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MultiConst32</w:t>
      </w:r>
      <w:r>
        <w:rPr>
          <w:rFonts w:ascii="微软雅黑" w:hAnsi="微软雅黑" w:hint="eastAsia"/>
          <w:szCs w:val="24"/>
        </w:rPr>
        <w:t>_S</w:t>
      </w:r>
      <w:r>
        <w:rPr>
          <w:rFonts w:ascii="微软雅黑" w:hAnsi="微软雅黑"/>
          <w:szCs w:val="24"/>
        </w:rPr>
        <w:t>ingle_Q</w:t>
      </w:r>
      <w:r w:rsidR="00B2688C">
        <w:rPr>
          <w:rFonts w:ascii="微软雅黑" w:hAnsi="微软雅黑"/>
          <w:szCs w:val="24"/>
        </w:rPr>
        <w:t>3100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962494" w:rsidRPr="00323BB5" w14:paraId="22836A50" w14:textId="77777777" w:rsidTr="00F73F0A">
        <w:tc>
          <w:tcPr>
            <w:tcW w:w="1111" w:type="dxa"/>
          </w:tcPr>
          <w:p w14:paraId="18874604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895B52A" w14:textId="43151EE4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MultiConst32</w:t>
            </w:r>
            <w:r>
              <w:rPr>
                <w:rFonts w:ascii="微软雅黑" w:hAnsi="微软雅黑" w:hint="eastAsia"/>
                <w:szCs w:val="24"/>
              </w:rPr>
              <w:t>_</w:t>
            </w:r>
            <w:r>
              <w:rPr>
                <w:rFonts w:ascii="微软雅黑" w:hAnsi="微软雅黑"/>
                <w:szCs w:val="24"/>
              </w:rPr>
              <w:t>Single_Q</w:t>
            </w:r>
            <w:r w:rsidR="00B2688C">
              <w:rPr>
                <w:rFonts w:ascii="微软雅黑" w:hAnsi="微软雅黑"/>
                <w:szCs w:val="24"/>
              </w:rPr>
              <w:t>3100</w:t>
            </w:r>
          </w:p>
        </w:tc>
        <w:tc>
          <w:tcPr>
            <w:tcW w:w="2053" w:type="dxa"/>
          </w:tcPr>
          <w:p w14:paraId="4253C398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962494" w:rsidRPr="00323BB5" w14:paraId="0C9099BE" w14:textId="77777777" w:rsidTr="00F73F0A">
        <w:tc>
          <w:tcPr>
            <w:tcW w:w="1111" w:type="dxa"/>
          </w:tcPr>
          <w:p w14:paraId="269230D1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1678CC7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</w:t>
            </w:r>
            <w:r>
              <w:rPr>
                <w:rFonts w:ascii="微软雅黑" w:hAnsi="微软雅黑" w:hint="eastAsia"/>
                <w:szCs w:val="24"/>
              </w:rPr>
              <w:t>单</w:t>
            </w:r>
            <w:r w:rsidRPr="005059C1">
              <w:rPr>
                <w:rFonts w:ascii="微软雅黑" w:hAnsi="微软雅黑"/>
                <w:szCs w:val="24"/>
              </w:rPr>
              <w:t>序列乘常数X*C0</w:t>
            </w:r>
          </w:p>
        </w:tc>
      </w:tr>
      <w:tr w:rsidR="00962494" w:rsidRPr="00323BB5" w14:paraId="526E13EA" w14:textId="77777777" w:rsidTr="00F73F0A">
        <w:tc>
          <w:tcPr>
            <w:tcW w:w="1111" w:type="dxa"/>
          </w:tcPr>
          <w:p w14:paraId="2266D3A2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5DD1BDE0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62494" w:rsidRPr="00323BB5" w14:paraId="113FB101" w14:textId="77777777" w:rsidTr="00F73F0A">
        <w:tc>
          <w:tcPr>
            <w:tcW w:w="1111" w:type="dxa"/>
          </w:tcPr>
          <w:p w14:paraId="63FED42B" w14:textId="77777777" w:rsidR="00962494" w:rsidRPr="00323BB5" w:rsidRDefault="00962494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421E5F7F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224257DE" w14:textId="77777777" w:rsidR="00962494" w:rsidRPr="005059C1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6631931F" w14:textId="6ABF9AED" w:rsidR="00962494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常数</w:t>
            </w:r>
            <w:r w:rsidR="00E535D9" w:rsidRPr="00E535D9">
              <w:rPr>
                <w:rFonts w:ascii="微软雅黑" w:hAnsi="微软雅黑" w:hint="eastAsia"/>
                <w:szCs w:val="24"/>
              </w:rPr>
              <w:t>，低</w:t>
            </w:r>
            <w:r w:rsidR="00E535D9" w:rsidRPr="00E535D9">
              <w:rPr>
                <w:rFonts w:ascii="微软雅黑" w:hAnsi="微软雅黑"/>
                <w:szCs w:val="24"/>
              </w:rPr>
              <w:t>16bit有效</w:t>
            </w:r>
          </w:p>
          <w:p w14:paraId="16E6044D" w14:textId="18D8C221" w:rsidR="00962494" w:rsidRPr="00323BB5" w:rsidRDefault="00962494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</w:t>
            </w:r>
            <w:r>
              <w:rPr>
                <w:rFonts w:ascii="微软雅黑" w:hAnsi="微软雅黑" w:hint="eastAsia"/>
                <w:szCs w:val="24"/>
              </w:rPr>
              <w:t>1</w:t>
            </w:r>
            <w:r w:rsidRPr="005059C1">
              <w:rPr>
                <w:rFonts w:ascii="微软雅黑" w:hAnsi="微软雅黑"/>
                <w:szCs w:val="24"/>
              </w:rPr>
              <w:t>:输出序列指针,结果为48位中</w:t>
            </w:r>
            <w:r>
              <w:rPr>
                <w:rFonts w:ascii="微软雅黑" w:hAnsi="微软雅黑" w:hint="eastAsia"/>
                <w:szCs w:val="24"/>
              </w:rPr>
              <w:t>的</w:t>
            </w:r>
            <w:r w:rsidR="005052A9">
              <w:rPr>
                <w:rFonts w:ascii="微软雅黑" w:hAnsi="微软雅黑" w:hint="eastAsia"/>
                <w:szCs w:val="24"/>
              </w:rPr>
              <w:t>低</w:t>
            </w:r>
            <w:r w:rsidRPr="005059C1">
              <w:rPr>
                <w:rFonts w:ascii="微软雅黑" w:hAnsi="微软雅黑"/>
                <w:szCs w:val="24"/>
              </w:rPr>
              <w:t>32位</w:t>
            </w:r>
            <w:r w:rsidRPr="004D6EB4">
              <w:rPr>
                <w:rFonts w:ascii="微软雅黑" w:hAnsi="微软雅黑"/>
                <w:szCs w:val="24"/>
              </w:rPr>
              <w:t>[b</w:t>
            </w:r>
            <w:r w:rsidR="00B2688C">
              <w:rPr>
                <w:rFonts w:ascii="微软雅黑" w:hAnsi="微软雅黑"/>
                <w:szCs w:val="24"/>
              </w:rPr>
              <w:t>31</w:t>
            </w:r>
            <w:r w:rsidRPr="004D6EB4">
              <w:rPr>
                <w:rFonts w:ascii="微软雅黑" w:hAnsi="微软雅黑"/>
                <w:szCs w:val="24"/>
              </w:rPr>
              <w:t>:b</w:t>
            </w:r>
            <w:r w:rsidR="00B2688C">
              <w:rPr>
                <w:rFonts w:ascii="微软雅黑" w:hAnsi="微软雅黑"/>
                <w:szCs w:val="24"/>
              </w:rPr>
              <w:t>00</w:t>
            </w:r>
            <w:r w:rsidRPr="004D6EB4">
              <w:rPr>
                <w:rFonts w:ascii="微软雅黑" w:hAnsi="微软雅黑"/>
                <w:szCs w:val="24"/>
              </w:rPr>
              <w:t>]</w:t>
            </w:r>
            <w:r w:rsidRPr="005059C1">
              <w:rPr>
                <w:rFonts w:ascii="微软雅黑" w:hAnsi="微软雅黑"/>
                <w:szCs w:val="24"/>
              </w:rPr>
              <w:t>；</w:t>
            </w:r>
          </w:p>
        </w:tc>
      </w:tr>
    </w:tbl>
    <w:p w14:paraId="5EB8F6F3" w14:textId="77777777" w:rsidR="00F46616" w:rsidRPr="00323BB5" w:rsidRDefault="00F46616" w:rsidP="00F46616">
      <w:pPr>
        <w:ind w:left="360" w:firstLine="48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SeqMulti_3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F46616" w:rsidRPr="00323BB5" w14:paraId="21647952" w14:textId="77777777" w:rsidTr="00F73F0A">
        <w:tc>
          <w:tcPr>
            <w:tcW w:w="1111" w:type="dxa"/>
          </w:tcPr>
          <w:p w14:paraId="78E6A93B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43F73E49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SeqMulti_32</w:t>
            </w:r>
          </w:p>
        </w:tc>
        <w:tc>
          <w:tcPr>
            <w:tcW w:w="2053" w:type="dxa"/>
          </w:tcPr>
          <w:p w14:paraId="7F1D481D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46616" w:rsidRPr="00323BB5" w14:paraId="32FB6338" w14:textId="77777777" w:rsidTr="00F73F0A">
        <w:tc>
          <w:tcPr>
            <w:tcW w:w="1111" w:type="dxa"/>
          </w:tcPr>
          <w:p w14:paraId="268F1123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5991371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32bit双序列乘运算</w:t>
            </w:r>
          </w:p>
        </w:tc>
      </w:tr>
      <w:tr w:rsidR="00F46616" w:rsidRPr="00323BB5" w14:paraId="7C67DB7C" w14:textId="77777777" w:rsidTr="00F73F0A">
        <w:tc>
          <w:tcPr>
            <w:tcW w:w="1111" w:type="dxa"/>
          </w:tcPr>
          <w:p w14:paraId="711A2A77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13DC103E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46616" w:rsidRPr="00323BB5" w14:paraId="4731D0A8" w14:textId="77777777" w:rsidTr="00F73F0A">
        <w:tc>
          <w:tcPr>
            <w:tcW w:w="1111" w:type="dxa"/>
          </w:tcPr>
          <w:p w14:paraId="375C1065" w14:textId="77777777" w:rsidR="00F46616" w:rsidRPr="00323BB5" w:rsidRDefault="00F46616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1EDBF57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0:输入序列1指针,32bit格式序列</w:t>
            </w:r>
          </w:p>
          <w:p w14:paraId="78D265D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A1:输入序列2指针,32bit格式序列</w:t>
            </w:r>
          </w:p>
          <w:p w14:paraId="3A99BEE6" w14:textId="77777777" w:rsidR="00F46616" w:rsidRPr="005059C1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0:序列长度</w:t>
            </w:r>
          </w:p>
          <w:p w14:paraId="373D56A5" w14:textId="77777777" w:rsidR="00F46616" w:rsidRPr="00323BB5" w:rsidRDefault="00F46616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D1:输出序列指针,结果为64位中高32位</w:t>
            </w:r>
          </w:p>
        </w:tc>
      </w:tr>
    </w:tbl>
    <w:p w14:paraId="5D1E9944" w14:textId="77777777" w:rsidR="00F46616" w:rsidRPr="00323BB5" w:rsidRDefault="00F46616" w:rsidP="00F46616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67FBAA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8239867"/>
      <w:r w:rsidRPr="00585F91">
        <w:t>Math_F.h</w:t>
      </w:r>
      <w:bookmarkEnd w:id="20"/>
    </w:p>
    <w:p w14:paraId="5D29504B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59664D0E" w14:textId="77777777" w:rsidTr="00A06474">
        <w:tc>
          <w:tcPr>
            <w:tcW w:w="1140" w:type="dxa"/>
          </w:tcPr>
          <w:p w14:paraId="14FA381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E46CB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_fix</w:t>
            </w:r>
          </w:p>
        </w:tc>
        <w:tc>
          <w:tcPr>
            <w:tcW w:w="2486" w:type="dxa"/>
          </w:tcPr>
          <w:p w14:paraId="5CF26054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71D71C74" w14:textId="77777777" w:rsidTr="00A06474">
        <w:tc>
          <w:tcPr>
            <w:tcW w:w="1140" w:type="dxa"/>
          </w:tcPr>
          <w:p w14:paraId="44A70A6C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747A02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23D3AA35" w14:textId="77777777" w:rsidTr="00A06474">
        <w:tc>
          <w:tcPr>
            <w:tcW w:w="1140" w:type="dxa"/>
          </w:tcPr>
          <w:p w14:paraId="646B81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B5DAD72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47B97CB" w14:textId="77777777" w:rsidTr="00A06474">
        <w:tc>
          <w:tcPr>
            <w:tcW w:w="1140" w:type="dxa"/>
          </w:tcPr>
          <w:p w14:paraId="0A358B2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7E6C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6CCC4B8F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779D7F39" w14:textId="77777777" w:rsidTr="00A06474">
        <w:tc>
          <w:tcPr>
            <w:tcW w:w="1140" w:type="dxa"/>
          </w:tcPr>
          <w:p w14:paraId="447B47D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8802879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026A2AB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58D591AA" w14:textId="77777777" w:rsidTr="00A06474">
        <w:tc>
          <w:tcPr>
            <w:tcW w:w="1140" w:type="dxa"/>
          </w:tcPr>
          <w:p w14:paraId="153B68C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2FF22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0169F480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0C4AD555" w14:textId="77777777" w:rsidTr="00A06474">
        <w:tc>
          <w:tcPr>
            <w:tcW w:w="1140" w:type="dxa"/>
          </w:tcPr>
          <w:p w14:paraId="1442055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3D2E29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1F300D37" w14:textId="77777777" w:rsidTr="00A06474">
        <w:tc>
          <w:tcPr>
            <w:tcW w:w="1140" w:type="dxa"/>
          </w:tcPr>
          <w:p w14:paraId="2DE6CCA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A4549E2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737A2324" w14:textId="77777777" w:rsidTr="00A06474">
        <w:tc>
          <w:tcPr>
            <w:tcW w:w="1140" w:type="dxa"/>
          </w:tcPr>
          <w:p w14:paraId="1177AD9B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74BD6B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5BA56922" w14:textId="77777777" w:rsidTr="00A06474">
        <w:tc>
          <w:tcPr>
            <w:tcW w:w="1140" w:type="dxa"/>
          </w:tcPr>
          <w:p w14:paraId="2FA32067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1EE0DE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73BF17F0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5A935E64" w14:textId="77777777" w:rsidTr="00A06474">
        <w:tc>
          <w:tcPr>
            <w:tcW w:w="1140" w:type="dxa"/>
          </w:tcPr>
          <w:p w14:paraId="0506432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C4C124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recip_fix</w:t>
            </w:r>
          </w:p>
        </w:tc>
        <w:tc>
          <w:tcPr>
            <w:tcW w:w="2486" w:type="dxa"/>
          </w:tcPr>
          <w:p w14:paraId="6D65199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1F285E8D" w14:textId="77777777" w:rsidTr="00A06474">
        <w:tc>
          <w:tcPr>
            <w:tcW w:w="1140" w:type="dxa"/>
          </w:tcPr>
          <w:p w14:paraId="6299068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39B7D7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5870DE7" w14:textId="77777777" w:rsidTr="00A06474">
        <w:tc>
          <w:tcPr>
            <w:tcW w:w="1140" w:type="dxa"/>
          </w:tcPr>
          <w:p w14:paraId="6ABFFC6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24393B9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070C8392" w14:textId="77777777" w:rsidTr="00A06474">
        <w:tc>
          <w:tcPr>
            <w:tcW w:w="1140" w:type="dxa"/>
          </w:tcPr>
          <w:p w14:paraId="392D2DC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4159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11E21C5A" w14:textId="77777777" w:rsidTr="00A06474">
        <w:tc>
          <w:tcPr>
            <w:tcW w:w="1140" w:type="dxa"/>
          </w:tcPr>
          <w:p w14:paraId="0620374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F5845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A666504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369E8829" w14:textId="77777777" w:rsidTr="00A06474">
        <w:tc>
          <w:tcPr>
            <w:tcW w:w="1140" w:type="dxa"/>
          </w:tcPr>
          <w:p w14:paraId="353E0666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836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2FA0606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010605" w14:textId="77777777" w:rsidTr="00A06474">
        <w:tc>
          <w:tcPr>
            <w:tcW w:w="1140" w:type="dxa"/>
          </w:tcPr>
          <w:p w14:paraId="7ADA70B2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9225AC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D3433D0" w14:textId="77777777" w:rsidTr="00A06474">
        <w:tc>
          <w:tcPr>
            <w:tcW w:w="1140" w:type="dxa"/>
          </w:tcPr>
          <w:p w14:paraId="1050A81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E2027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1881600A" w14:textId="77777777" w:rsidTr="00A06474">
        <w:tc>
          <w:tcPr>
            <w:tcW w:w="1140" w:type="dxa"/>
          </w:tcPr>
          <w:p w14:paraId="46B47C85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519C403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41BB273C" w14:textId="77777777" w:rsidTr="00A06474">
        <w:tc>
          <w:tcPr>
            <w:tcW w:w="1140" w:type="dxa"/>
          </w:tcPr>
          <w:p w14:paraId="364E14E8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84E7B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43DD0017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0593D49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487A34EA" w14:textId="77777777" w:rsidTr="00932967">
        <w:tc>
          <w:tcPr>
            <w:tcW w:w="1140" w:type="dxa"/>
          </w:tcPr>
          <w:p w14:paraId="4A90E592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C3F9E4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0056703B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0F1C371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2E7C69B" w14:textId="77777777" w:rsidTr="00932967">
        <w:tc>
          <w:tcPr>
            <w:tcW w:w="1140" w:type="dxa"/>
          </w:tcPr>
          <w:p w14:paraId="134CC8C3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BE9F0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5B104997" w14:textId="77777777" w:rsidTr="00932967">
        <w:tc>
          <w:tcPr>
            <w:tcW w:w="1140" w:type="dxa"/>
          </w:tcPr>
          <w:p w14:paraId="50BAF3D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F29362E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1117C075" w14:textId="77777777" w:rsidTr="00932967">
        <w:tc>
          <w:tcPr>
            <w:tcW w:w="1140" w:type="dxa"/>
          </w:tcPr>
          <w:p w14:paraId="1AE41F9E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C9DAA3E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0798EF0F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0BD9626E" w14:textId="77777777" w:rsidTr="00932967">
        <w:tc>
          <w:tcPr>
            <w:tcW w:w="1140" w:type="dxa"/>
          </w:tcPr>
          <w:p w14:paraId="573F103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5DBAF0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法实现</w:t>
            </w:r>
          </w:p>
        </w:tc>
      </w:tr>
    </w:tbl>
    <w:p w14:paraId="2DA1D640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A5293F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3F2C211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8239868"/>
      <w:r w:rsidRPr="00585F91">
        <w:lastRenderedPageBreak/>
        <w:t>SOC_Common_F.h</w:t>
      </w:r>
      <w:bookmarkEnd w:id="21"/>
    </w:p>
    <w:p w14:paraId="1AFF3D77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L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D7C571" w14:textId="77777777" w:rsidTr="00A06474">
        <w:tc>
          <w:tcPr>
            <w:tcW w:w="1140" w:type="dxa"/>
          </w:tcPr>
          <w:p w14:paraId="4CE5AF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062B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32570E9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000ADD4" w14:textId="77777777" w:rsidTr="00A06474">
        <w:tc>
          <w:tcPr>
            <w:tcW w:w="1140" w:type="dxa"/>
          </w:tcPr>
          <w:p w14:paraId="00BE73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559C5A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5333C25E" w14:textId="77777777" w:rsidTr="00A06474">
        <w:tc>
          <w:tcPr>
            <w:tcW w:w="1140" w:type="dxa"/>
          </w:tcPr>
          <w:p w14:paraId="35195D4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1CDC1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B42CD3" w14:textId="77777777" w:rsidTr="00A06474">
        <w:tc>
          <w:tcPr>
            <w:tcW w:w="1140" w:type="dxa"/>
          </w:tcPr>
          <w:p w14:paraId="03B4833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1A2507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690B4DC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F964458" w14:textId="77777777" w:rsidTr="00A06474">
        <w:tc>
          <w:tcPr>
            <w:tcW w:w="1140" w:type="dxa"/>
          </w:tcPr>
          <w:p w14:paraId="282890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4866A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C8C89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50016CEC" w14:textId="77777777" w:rsidTr="00A06474">
        <w:tc>
          <w:tcPr>
            <w:tcW w:w="1140" w:type="dxa"/>
          </w:tcPr>
          <w:p w14:paraId="1BC46D5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A2D7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f_ShiftL_Reg</w:t>
            </w:r>
          </w:p>
        </w:tc>
        <w:tc>
          <w:tcPr>
            <w:tcW w:w="2486" w:type="dxa"/>
          </w:tcPr>
          <w:p w14:paraId="57360F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41C6E860" w14:textId="77777777" w:rsidTr="00A06474">
        <w:tc>
          <w:tcPr>
            <w:tcW w:w="1140" w:type="dxa"/>
          </w:tcPr>
          <w:p w14:paraId="61BC7BB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6E3F1F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22764E5" w14:textId="77777777" w:rsidTr="00A06474">
        <w:tc>
          <w:tcPr>
            <w:tcW w:w="1140" w:type="dxa"/>
          </w:tcPr>
          <w:p w14:paraId="06CD7B9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A81E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4D78CEED" w14:textId="77777777" w:rsidTr="00A06474">
        <w:tc>
          <w:tcPr>
            <w:tcW w:w="1140" w:type="dxa"/>
          </w:tcPr>
          <w:p w14:paraId="6C56926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CA63B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41C213A7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040FB538" w14:textId="77777777" w:rsidTr="00A06474">
        <w:tc>
          <w:tcPr>
            <w:tcW w:w="1140" w:type="dxa"/>
          </w:tcPr>
          <w:p w14:paraId="2EA72B1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E2D1F1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9A7C75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u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1574CB2C" w14:textId="77777777" w:rsidTr="00A06474">
        <w:tc>
          <w:tcPr>
            <w:tcW w:w="1140" w:type="dxa"/>
          </w:tcPr>
          <w:p w14:paraId="6498001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64873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u_Multi</w:t>
            </w:r>
          </w:p>
        </w:tc>
        <w:tc>
          <w:tcPr>
            <w:tcW w:w="2486" w:type="dxa"/>
          </w:tcPr>
          <w:p w14:paraId="1479887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0A59618E" w14:textId="77777777" w:rsidTr="00A06474">
        <w:tc>
          <w:tcPr>
            <w:tcW w:w="1140" w:type="dxa"/>
          </w:tcPr>
          <w:p w14:paraId="3CA3023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98F0C4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zh,zl]=x*y; x,y,zh,zl均为32比特的整数,zh,zl分别为结果的高部.低部;</w:t>
            </w:r>
          </w:p>
        </w:tc>
      </w:tr>
      <w:tr w:rsidR="00E45AED" w:rsidRPr="007D0D9D" w14:paraId="24A25CC8" w14:textId="77777777" w:rsidTr="00A06474">
        <w:tc>
          <w:tcPr>
            <w:tcW w:w="1140" w:type="dxa"/>
          </w:tcPr>
          <w:p w14:paraId="2200299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B48C871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23E8C8A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670588F" w14:textId="77777777" w:rsidTr="00A06474">
        <w:tc>
          <w:tcPr>
            <w:tcW w:w="1140" w:type="dxa"/>
          </w:tcPr>
          <w:p w14:paraId="03CE258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16832AE0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4110A400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2FBB5F37" w14:textId="77777777" w:rsidTr="00A06474">
        <w:tc>
          <w:tcPr>
            <w:tcW w:w="1140" w:type="dxa"/>
          </w:tcPr>
          <w:p w14:paraId="0F02478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7E0CB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2408F6E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Rs_Multi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91D520E" w14:textId="77777777" w:rsidTr="00A06474">
        <w:tc>
          <w:tcPr>
            <w:tcW w:w="1140" w:type="dxa"/>
          </w:tcPr>
          <w:p w14:paraId="41CB4F9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BA466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Rs_Multi</w:t>
            </w:r>
          </w:p>
        </w:tc>
        <w:tc>
          <w:tcPr>
            <w:tcW w:w="2486" w:type="dxa"/>
          </w:tcPr>
          <w:p w14:paraId="182AB2E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32B50252" w14:textId="77777777" w:rsidTr="00A06474">
        <w:tc>
          <w:tcPr>
            <w:tcW w:w="1140" w:type="dxa"/>
          </w:tcPr>
          <w:p w14:paraId="34E1C7A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4AF46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zh,zl]=x*y; x,y,zh,zl均为32比特的整数,zh,zl分别为结果的高部.低部;</w:t>
            </w:r>
          </w:p>
        </w:tc>
      </w:tr>
      <w:tr w:rsidR="00E45AED" w:rsidRPr="007D0D9D" w14:paraId="0317617B" w14:textId="77777777" w:rsidTr="00A06474">
        <w:tc>
          <w:tcPr>
            <w:tcW w:w="1140" w:type="dxa"/>
          </w:tcPr>
          <w:p w14:paraId="6526E13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9B34F4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204B48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5467EF38" w14:textId="77777777" w:rsidTr="00A06474">
        <w:tc>
          <w:tcPr>
            <w:tcW w:w="1140" w:type="dxa"/>
          </w:tcPr>
          <w:p w14:paraId="330367D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4B3EA92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253A9B6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390EFB73" w14:textId="77777777" w:rsidTr="00A06474">
        <w:tc>
          <w:tcPr>
            <w:tcW w:w="1140" w:type="dxa"/>
          </w:tcPr>
          <w:p w14:paraId="32511169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B15A95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ED13A21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BAFC52E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8239869"/>
      <w:r>
        <w:rPr>
          <w:rFonts w:hint="eastAsia"/>
        </w:rPr>
        <w:t>STA_F.h</w:t>
      </w:r>
      <w:bookmarkEnd w:id="22"/>
    </w:p>
    <w:p w14:paraId="712C2A3C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Min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64C00633" w14:textId="77777777" w:rsidTr="00A06474">
        <w:tc>
          <w:tcPr>
            <w:tcW w:w="1140" w:type="dxa"/>
          </w:tcPr>
          <w:p w14:paraId="465D264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931E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Min</w:t>
            </w:r>
          </w:p>
        </w:tc>
        <w:tc>
          <w:tcPr>
            <w:tcW w:w="2486" w:type="dxa"/>
          </w:tcPr>
          <w:p w14:paraId="6CF3EC6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1AFFDD91" w14:textId="77777777" w:rsidTr="00A06474">
        <w:tc>
          <w:tcPr>
            <w:tcW w:w="1140" w:type="dxa"/>
          </w:tcPr>
          <w:p w14:paraId="35BABEF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C43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480A63BB" w14:textId="77777777" w:rsidTr="00A06474">
        <w:tc>
          <w:tcPr>
            <w:tcW w:w="1140" w:type="dxa"/>
          </w:tcPr>
          <w:p w14:paraId="64E3BBB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FA57CF4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5AB760D3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1B5F70EB" w14:textId="77777777" w:rsidTr="00A06474">
        <w:tc>
          <w:tcPr>
            <w:tcW w:w="1140" w:type="dxa"/>
          </w:tcPr>
          <w:p w14:paraId="51A0D80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8D196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1A14647B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C47A435" w14:textId="77777777" w:rsidTr="00A06474">
        <w:tc>
          <w:tcPr>
            <w:tcW w:w="1140" w:type="dxa"/>
          </w:tcPr>
          <w:p w14:paraId="377B9D9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C5AA3B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3736157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AbsSu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2A0D65D" w14:textId="77777777" w:rsidTr="00A06474">
        <w:tc>
          <w:tcPr>
            <w:tcW w:w="1140" w:type="dxa"/>
          </w:tcPr>
          <w:p w14:paraId="3C6A298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FC7577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AbsSum</w:t>
            </w:r>
          </w:p>
        </w:tc>
        <w:tc>
          <w:tcPr>
            <w:tcW w:w="2486" w:type="dxa"/>
          </w:tcPr>
          <w:p w14:paraId="2D723D2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2C95A612" w14:textId="77777777" w:rsidTr="00A06474">
        <w:tc>
          <w:tcPr>
            <w:tcW w:w="1140" w:type="dxa"/>
          </w:tcPr>
          <w:p w14:paraId="3F4C756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4156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1D0A55A6" w14:textId="77777777" w:rsidTr="00A06474">
        <w:tc>
          <w:tcPr>
            <w:tcW w:w="1140" w:type="dxa"/>
          </w:tcPr>
          <w:p w14:paraId="0410C09B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B9B967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1F69F696" w14:textId="77777777" w:rsidTr="00A06474">
        <w:tc>
          <w:tcPr>
            <w:tcW w:w="1140" w:type="dxa"/>
          </w:tcPr>
          <w:p w14:paraId="308481B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7237F4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6D974F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4092CA80" w14:textId="77777777" w:rsidTr="00A06474">
        <w:tc>
          <w:tcPr>
            <w:tcW w:w="1140" w:type="dxa"/>
          </w:tcPr>
          <w:p w14:paraId="3F25A8D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CA28F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A6F5582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AA7653">
        <w:rPr>
          <w:rFonts w:ascii="微软雅黑" w:hAnsi="微软雅黑"/>
          <w:szCs w:val="24"/>
        </w:rPr>
        <w:t>FindMaxInde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34CC2004" w14:textId="77777777" w:rsidTr="00A06474">
        <w:tc>
          <w:tcPr>
            <w:tcW w:w="1140" w:type="dxa"/>
          </w:tcPr>
          <w:p w14:paraId="7C30413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243489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FindMaxIndex</w:t>
            </w:r>
          </w:p>
        </w:tc>
        <w:tc>
          <w:tcPr>
            <w:tcW w:w="2486" w:type="dxa"/>
          </w:tcPr>
          <w:p w14:paraId="4A442F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44FFCE4A" w14:textId="77777777" w:rsidTr="00A06474">
        <w:tc>
          <w:tcPr>
            <w:tcW w:w="1140" w:type="dxa"/>
          </w:tcPr>
          <w:p w14:paraId="15F50D7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11C00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.L-1</w:t>
            </w:r>
          </w:p>
        </w:tc>
      </w:tr>
      <w:tr w:rsidR="00E45AED" w:rsidRPr="00AA7653" w14:paraId="3281ECA1" w14:textId="77777777" w:rsidTr="00A06474">
        <w:tc>
          <w:tcPr>
            <w:tcW w:w="1140" w:type="dxa"/>
          </w:tcPr>
          <w:p w14:paraId="2499C453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A0D7D05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77D2BB5E" w14:textId="77777777" w:rsidTr="00A06474">
        <w:tc>
          <w:tcPr>
            <w:tcW w:w="1140" w:type="dxa"/>
          </w:tcPr>
          <w:p w14:paraId="3D5F9E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8590EEE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2B9E6D4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256BA5CC" w14:textId="77777777" w:rsidTr="00A06474">
        <w:tc>
          <w:tcPr>
            <w:tcW w:w="1140" w:type="dxa"/>
          </w:tcPr>
          <w:p w14:paraId="6A6AF40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4211D3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DC44785" w14:textId="77777777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8239870"/>
      <w:r w:rsidRPr="00850CAE">
        <w:rPr>
          <w:sz w:val="30"/>
        </w:rPr>
        <w:t>float_model</w:t>
      </w:r>
      <w:bookmarkEnd w:id="23"/>
    </w:p>
    <w:p w14:paraId="5DF88CE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E53B6CD" w14:textId="77777777" w:rsidTr="00765882">
        <w:tc>
          <w:tcPr>
            <w:tcW w:w="1140" w:type="dxa"/>
          </w:tcPr>
          <w:p w14:paraId="2343A1F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A84A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77395A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C3E2108" w14:textId="77777777" w:rsidTr="00765882">
        <w:tc>
          <w:tcPr>
            <w:tcW w:w="1140" w:type="dxa"/>
          </w:tcPr>
          <w:p w14:paraId="1C98BF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00E42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77C9D29" w14:textId="77777777" w:rsidTr="00765882">
        <w:tc>
          <w:tcPr>
            <w:tcW w:w="1140" w:type="dxa"/>
          </w:tcPr>
          <w:p w14:paraId="568620D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A60E39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6353ABAC" w14:textId="77777777" w:rsidTr="00765882">
        <w:tc>
          <w:tcPr>
            <w:tcW w:w="1140" w:type="dxa"/>
          </w:tcPr>
          <w:p w14:paraId="32A622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2A941A28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0EBC27E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64564184" w14:textId="77777777" w:rsidTr="00765882">
        <w:tc>
          <w:tcPr>
            <w:tcW w:w="1140" w:type="dxa"/>
          </w:tcPr>
          <w:p w14:paraId="1BEDCEC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21CA30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C1C59FD" w14:textId="77777777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5D98A25F" w14:textId="77777777" w:rsidTr="008973F3">
        <w:tc>
          <w:tcPr>
            <w:tcW w:w="1140" w:type="dxa"/>
          </w:tcPr>
          <w:p w14:paraId="46B53479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AADF93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264FC72C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75C2C24" w14:textId="77777777" w:rsidTr="008973F3">
        <w:tc>
          <w:tcPr>
            <w:tcW w:w="1140" w:type="dxa"/>
          </w:tcPr>
          <w:p w14:paraId="439A09FA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7D922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6F30B211" w14:textId="77777777" w:rsidTr="008973F3">
        <w:tc>
          <w:tcPr>
            <w:tcW w:w="1140" w:type="dxa"/>
          </w:tcPr>
          <w:p w14:paraId="261662B5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D57685" w14:textId="77777777" w:rsidR="005E4F70" w:rsidRPr="00F2550A" w:rsidRDefault="005E4F70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9DFF215" w14:textId="77777777" w:rsidTr="008973F3">
        <w:tc>
          <w:tcPr>
            <w:tcW w:w="1140" w:type="dxa"/>
          </w:tcPr>
          <w:p w14:paraId="3A2C29A4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464EF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源数据地址</w:t>
            </w:r>
          </w:p>
          <w:p w14:paraId="63506A7D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1F123AEB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196B065E" w14:textId="7777777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5E4F70" w:rsidRPr="00F2550A" w14:paraId="15D2E2B9" w14:textId="77777777" w:rsidTr="008973F3">
        <w:tc>
          <w:tcPr>
            <w:tcW w:w="1140" w:type="dxa"/>
          </w:tcPr>
          <w:p w14:paraId="5F56D05E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47D98" w14:textId="77777777" w:rsidR="005E4F70" w:rsidRPr="00F2550A" w:rsidRDefault="005E4F70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6509704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6CBE5D0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1E8CA8" w14:textId="77777777" w:rsidTr="00765882">
        <w:tc>
          <w:tcPr>
            <w:tcW w:w="1140" w:type="dxa"/>
          </w:tcPr>
          <w:p w14:paraId="5E04AB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431E1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389CF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A4A7377" w14:textId="77777777" w:rsidTr="00765882">
        <w:tc>
          <w:tcPr>
            <w:tcW w:w="1140" w:type="dxa"/>
          </w:tcPr>
          <w:p w14:paraId="470710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222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5762FF6F" w14:textId="77777777" w:rsidTr="00765882">
        <w:tc>
          <w:tcPr>
            <w:tcW w:w="1140" w:type="dxa"/>
          </w:tcPr>
          <w:p w14:paraId="553C629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89F03D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F007D8" w14:textId="77777777" w:rsidTr="00765882">
        <w:tc>
          <w:tcPr>
            <w:tcW w:w="1140" w:type="dxa"/>
          </w:tcPr>
          <w:p w14:paraId="0BEE2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A173574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源数据(out)</w:t>
            </w:r>
          </w:p>
          <w:p w14:paraId="776A87FE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lastRenderedPageBreak/>
              <w:t>RD1:出口数据的Q值</w:t>
            </w:r>
          </w:p>
        </w:tc>
      </w:tr>
      <w:tr w:rsidR="00D61E22" w:rsidRPr="00F2550A" w14:paraId="580F69BF" w14:textId="77777777" w:rsidTr="00765882">
        <w:tc>
          <w:tcPr>
            <w:tcW w:w="1140" w:type="dxa"/>
          </w:tcPr>
          <w:p w14:paraId="2F69CA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89BB22F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58B8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7A1858C" w14:textId="77777777" w:rsidTr="00765882">
        <w:tc>
          <w:tcPr>
            <w:tcW w:w="1140" w:type="dxa"/>
          </w:tcPr>
          <w:p w14:paraId="00B75A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2471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3226DAB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C07F0FD" w14:textId="77777777" w:rsidTr="00765882">
        <w:tc>
          <w:tcPr>
            <w:tcW w:w="1140" w:type="dxa"/>
          </w:tcPr>
          <w:p w14:paraId="2A8D0C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2A90F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转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64EC3A9E" w14:textId="77777777" w:rsidTr="00765882">
        <w:tc>
          <w:tcPr>
            <w:tcW w:w="1140" w:type="dxa"/>
          </w:tcPr>
          <w:p w14:paraId="57B504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71C0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6F8F864A" w14:textId="77777777" w:rsidTr="00765882">
        <w:tc>
          <w:tcPr>
            <w:tcW w:w="1140" w:type="dxa"/>
          </w:tcPr>
          <w:p w14:paraId="5591B30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18D5E5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源数据地址</w:t>
            </w:r>
          </w:p>
          <w:p w14:paraId="37693128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98FA78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771B5B6E" w14:textId="77777777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源数据的Q值</w:t>
            </w:r>
          </w:p>
        </w:tc>
      </w:tr>
      <w:tr w:rsidR="00D61E22" w:rsidRPr="00F2550A" w14:paraId="5A8119F7" w14:textId="77777777" w:rsidTr="00765882">
        <w:tc>
          <w:tcPr>
            <w:tcW w:w="1140" w:type="dxa"/>
          </w:tcPr>
          <w:p w14:paraId="701FC47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C1AF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CE0D2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65ABDE3" w14:textId="77777777" w:rsidTr="00765882">
        <w:tc>
          <w:tcPr>
            <w:tcW w:w="1140" w:type="dxa"/>
          </w:tcPr>
          <w:p w14:paraId="6CDC0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30A2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</w:t>
            </w:r>
          </w:p>
        </w:tc>
        <w:tc>
          <w:tcPr>
            <w:tcW w:w="2486" w:type="dxa"/>
          </w:tcPr>
          <w:p w14:paraId="51DE40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6CED16" w14:textId="77777777" w:rsidTr="00765882">
        <w:tc>
          <w:tcPr>
            <w:tcW w:w="1140" w:type="dxa"/>
          </w:tcPr>
          <w:p w14:paraId="7233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A6CF5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C40CBE7" w14:textId="77777777" w:rsidTr="00765882">
        <w:tc>
          <w:tcPr>
            <w:tcW w:w="1140" w:type="dxa"/>
          </w:tcPr>
          <w:p w14:paraId="44D02C7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4702B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C3D436E" w14:textId="77777777" w:rsidTr="00765882">
        <w:tc>
          <w:tcPr>
            <w:tcW w:w="1140" w:type="dxa"/>
          </w:tcPr>
          <w:p w14:paraId="7CDB1C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D13BB0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01EBC04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4F081C87" w14:textId="77777777" w:rsidTr="00765882">
        <w:tc>
          <w:tcPr>
            <w:tcW w:w="1140" w:type="dxa"/>
          </w:tcPr>
          <w:p w14:paraId="6550BD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88E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53B3DA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Add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D0B086A" w14:textId="77777777" w:rsidTr="00765882">
        <w:tc>
          <w:tcPr>
            <w:tcW w:w="1140" w:type="dxa"/>
          </w:tcPr>
          <w:p w14:paraId="4CB9555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0B8F0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Dual</w:t>
            </w:r>
          </w:p>
        </w:tc>
        <w:tc>
          <w:tcPr>
            <w:tcW w:w="2486" w:type="dxa"/>
          </w:tcPr>
          <w:p w14:paraId="3F7A974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1B7C8275" w14:textId="77777777" w:rsidTr="00765882">
        <w:tc>
          <w:tcPr>
            <w:tcW w:w="1140" w:type="dxa"/>
          </w:tcPr>
          <w:p w14:paraId="0B4EA1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8821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A2C3A6C" w14:textId="77777777" w:rsidTr="00765882">
        <w:tc>
          <w:tcPr>
            <w:tcW w:w="1140" w:type="dxa"/>
          </w:tcPr>
          <w:p w14:paraId="12A5809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2441D7D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D6797A" w14:textId="77777777" w:rsidTr="00765882">
        <w:tc>
          <w:tcPr>
            <w:tcW w:w="1140" w:type="dxa"/>
          </w:tcPr>
          <w:p w14:paraId="4DCA1E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FBF3E2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25C808FC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060D63E6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4ABE1272" w14:textId="77777777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7933259" w14:textId="77777777" w:rsidTr="00765882">
        <w:tc>
          <w:tcPr>
            <w:tcW w:w="1140" w:type="dxa"/>
          </w:tcPr>
          <w:p w14:paraId="56FF23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510FBA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4FF63C2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Add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A8D23C9" w14:textId="77777777" w:rsidTr="00765882">
        <w:tc>
          <w:tcPr>
            <w:tcW w:w="1140" w:type="dxa"/>
          </w:tcPr>
          <w:p w14:paraId="04A30B1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DEDC7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Add_Float_Const</w:t>
            </w:r>
          </w:p>
        </w:tc>
        <w:tc>
          <w:tcPr>
            <w:tcW w:w="2486" w:type="dxa"/>
          </w:tcPr>
          <w:p w14:paraId="260E38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00F1C365" w14:textId="77777777" w:rsidTr="00765882">
        <w:tc>
          <w:tcPr>
            <w:tcW w:w="1140" w:type="dxa"/>
          </w:tcPr>
          <w:p w14:paraId="63A293E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112C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7AA6E309" w14:textId="77777777" w:rsidTr="00765882">
        <w:tc>
          <w:tcPr>
            <w:tcW w:w="1140" w:type="dxa"/>
          </w:tcPr>
          <w:p w14:paraId="55E1AF4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0D98A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5CB7FE6" w14:textId="77777777" w:rsidTr="00765882">
        <w:tc>
          <w:tcPr>
            <w:tcW w:w="1140" w:type="dxa"/>
          </w:tcPr>
          <w:p w14:paraId="6F60C7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37B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1C7CFA2A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0195E71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6ECE276D" w14:textId="77777777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01CF2219" w14:textId="77777777" w:rsidTr="00765882">
        <w:tc>
          <w:tcPr>
            <w:tcW w:w="1140" w:type="dxa"/>
          </w:tcPr>
          <w:p w14:paraId="1AF697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179C2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025BD1F5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4C9F6F5" w14:textId="77777777" w:rsidTr="00765882">
        <w:tc>
          <w:tcPr>
            <w:tcW w:w="1140" w:type="dxa"/>
          </w:tcPr>
          <w:p w14:paraId="17925DD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525A96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</w:t>
            </w:r>
          </w:p>
        </w:tc>
        <w:tc>
          <w:tcPr>
            <w:tcW w:w="2486" w:type="dxa"/>
          </w:tcPr>
          <w:p w14:paraId="70E1E2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B4ECB5D" w14:textId="77777777" w:rsidTr="00765882">
        <w:tc>
          <w:tcPr>
            <w:tcW w:w="1140" w:type="dxa"/>
          </w:tcPr>
          <w:p w14:paraId="7313DC6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FB85F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6C26811" w14:textId="77777777" w:rsidTr="00765882">
        <w:tc>
          <w:tcPr>
            <w:tcW w:w="1140" w:type="dxa"/>
          </w:tcPr>
          <w:p w14:paraId="78DC9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24404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35C8E90" w14:textId="77777777" w:rsidTr="00765882">
        <w:tc>
          <w:tcPr>
            <w:tcW w:w="1140" w:type="dxa"/>
          </w:tcPr>
          <w:p w14:paraId="0B1F15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7DABE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6A39B834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B815384" w14:textId="77777777" w:rsidTr="00765882">
        <w:tc>
          <w:tcPr>
            <w:tcW w:w="1140" w:type="dxa"/>
          </w:tcPr>
          <w:p w14:paraId="50D604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83FC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B6D9A2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ub_Float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CD3A1E9" w14:textId="77777777" w:rsidTr="00765882">
        <w:tc>
          <w:tcPr>
            <w:tcW w:w="1140" w:type="dxa"/>
          </w:tcPr>
          <w:p w14:paraId="36C0F5D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A4CB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Dual</w:t>
            </w:r>
          </w:p>
        </w:tc>
        <w:tc>
          <w:tcPr>
            <w:tcW w:w="2486" w:type="dxa"/>
          </w:tcPr>
          <w:p w14:paraId="0416E17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35224E3" w14:textId="77777777" w:rsidTr="00765882">
        <w:tc>
          <w:tcPr>
            <w:tcW w:w="1140" w:type="dxa"/>
          </w:tcPr>
          <w:p w14:paraId="5DF75D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5BCB3F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595E910" w14:textId="77777777" w:rsidTr="00765882">
        <w:tc>
          <w:tcPr>
            <w:tcW w:w="1140" w:type="dxa"/>
          </w:tcPr>
          <w:p w14:paraId="615DFDF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E5D7D5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D233F47" w14:textId="77777777" w:rsidTr="00765882">
        <w:tc>
          <w:tcPr>
            <w:tcW w:w="1140" w:type="dxa"/>
          </w:tcPr>
          <w:p w14:paraId="031AC6D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4A9FD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0AE1BE84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1:减数</w:t>
            </w:r>
          </w:p>
          <w:p w14:paraId="1156912B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410BCF79" w14:textId="7777777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3C2B31EF" w14:textId="77777777" w:rsidTr="00765882">
        <w:tc>
          <w:tcPr>
            <w:tcW w:w="1140" w:type="dxa"/>
          </w:tcPr>
          <w:p w14:paraId="4C3F7D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7E72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2780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Sub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F924E8E" w14:textId="77777777" w:rsidTr="00765882">
        <w:tc>
          <w:tcPr>
            <w:tcW w:w="1140" w:type="dxa"/>
          </w:tcPr>
          <w:p w14:paraId="666E37A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D5B2A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ub_Float_Const</w:t>
            </w:r>
          </w:p>
        </w:tc>
        <w:tc>
          <w:tcPr>
            <w:tcW w:w="2486" w:type="dxa"/>
          </w:tcPr>
          <w:p w14:paraId="1D89190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7157595" w14:textId="77777777" w:rsidTr="00765882">
        <w:tc>
          <w:tcPr>
            <w:tcW w:w="1140" w:type="dxa"/>
          </w:tcPr>
          <w:p w14:paraId="1ADC60B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377697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4B376043" w14:textId="77777777" w:rsidTr="00765882">
        <w:tc>
          <w:tcPr>
            <w:tcW w:w="1140" w:type="dxa"/>
          </w:tcPr>
          <w:p w14:paraId="3D4CCB4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61FC0E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45E64B0" w14:textId="77777777" w:rsidTr="00765882">
        <w:tc>
          <w:tcPr>
            <w:tcW w:w="1140" w:type="dxa"/>
          </w:tcPr>
          <w:p w14:paraId="2674D31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D2F0A5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966DB3C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39F558D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583DE2E0" w14:textId="77777777" w:rsidTr="00765882">
        <w:tc>
          <w:tcPr>
            <w:tcW w:w="1140" w:type="dxa"/>
          </w:tcPr>
          <w:p w14:paraId="04495DF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A6EF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35971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82842CB" w14:textId="77777777" w:rsidTr="00765882">
        <w:tc>
          <w:tcPr>
            <w:tcW w:w="1140" w:type="dxa"/>
          </w:tcPr>
          <w:p w14:paraId="77F361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F99B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</w:t>
            </w:r>
          </w:p>
        </w:tc>
        <w:tc>
          <w:tcPr>
            <w:tcW w:w="2486" w:type="dxa"/>
          </w:tcPr>
          <w:p w14:paraId="58DFAE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D92848A" w14:textId="77777777" w:rsidTr="00765882">
        <w:tc>
          <w:tcPr>
            <w:tcW w:w="1140" w:type="dxa"/>
          </w:tcPr>
          <w:p w14:paraId="5B9723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3C1F88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3A23BDD" w14:textId="77777777" w:rsidTr="00765882">
        <w:tc>
          <w:tcPr>
            <w:tcW w:w="1140" w:type="dxa"/>
          </w:tcPr>
          <w:p w14:paraId="68F37DB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29EE27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38EB71E" w14:textId="77777777" w:rsidTr="00765882">
        <w:tc>
          <w:tcPr>
            <w:tcW w:w="1140" w:type="dxa"/>
          </w:tcPr>
          <w:p w14:paraId="41DF642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2110D79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533E995F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76D01430" w14:textId="77777777" w:rsidTr="00765882">
        <w:tc>
          <w:tcPr>
            <w:tcW w:w="1140" w:type="dxa"/>
          </w:tcPr>
          <w:p w14:paraId="3513B91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0AF795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7A37E1C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49B664A" w14:textId="77777777" w:rsidTr="00765882">
        <w:tc>
          <w:tcPr>
            <w:tcW w:w="1140" w:type="dxa"/>
          </w:tcPr>
          <w:p w14:paraId="4629B7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976BC4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Dual</w:t>
            </w:r>
          </w:p>
        </w:tc>
        <w:tc>
          <w:tcPr>
            <w:tcW w:w="2486" w:type="dxa"/>
          </w:tcPr>
          <w:p w14:paraId="6B220EB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391C42B" w14:textId="77777777" w:rsidTr="00765882">
        <w:tc>
          <w:tcPr>
            <w:tcW w:w="1140" w:type="dxa"/>
          </w:tcPr>
          <w:p w14:paraId="28AFD6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BB96B6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18A9EAB1" w14:textId="77777777" w:rsidTr="00765882">
        <w:tc>
          <w:tcPr>
            <w:tcW w:w="1140" w:type="dxa"/>
          </w:tcPr>
          <w:p w14:paraId="4A1F8FC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37DC475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8872D8F" w14:textId="77777777" w:rsidTr="00765882">
        <w:tc>
          <w:tcPr>
            <w:tcW w:w="1140" w:type="dxa"/>
          </w:tcPr>
          <w:p w14:paraId="499D3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F0B3E7A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5D6896D9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06FFC72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33344D53" w14:textId="77777777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4D4060A5" w14:textId="77777777" w:rsidTr="00765882">
        <w:tc>
          <w:tcPr>
            <w:tcW w:w="1140" w:type="dxa"/>
          </w:tcPr>
          <w:p w14:paraId="74EBC0E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55F9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C87667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Mul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788DBEE4" w14:textId="77777777" w:rsidTr="00765882">
        <w:tc>
          <w:tcPr>
            <w:tcW w:w="1140" w:type="dxa"/>
          </w:tcPr>
          <w:p w14:paraId="5A732CC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F8A971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Mul_Float_Const</w:t>
            </w:r>
          </w:p>
        </w:tc>
        <w:tc>
          <w:tcPr>
            <w:tcW w:w="2486" w:type="dxa"/>
          </w:tcPr>
          <w:p w14:paraId="52D2B5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243E912" w14:textId="77777777" w:rsidTr="00765882">
        <w:tc>
          <w:tcPr>
            <w:tcW w:w="1140" w:type="dxa"/>
          </w:tcPr>
          <w:p w14:paraId="70E12A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71C43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7273F2A7" w14:textId="77777777" w:rsidTr="00765882">
        <w:tc>
          <w:tcPr>
            <w:tcW w:w="1140" w:type="dxa"/>
          </w:tcPr>
          <w:p w14:paraId="225109E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9F54C11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4DE1727E" w14:textId="77777777" w:rsidTr="00765882">
        <w:tc>
          <w:tcPr>
            <w:tcW w:w="1140" w:type="dxa"/>
          </w:tcPr>
          <w:p w14:paraId="6530DFA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004A8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69370BFB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7FD38335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705D7F16" w14:textId="77777777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780DAA63" w14:textId="77777777" w:rsidTr="00765882">
        <w:tc>
          <w:tcPr>
            <w:tcW w:w="1140" w:type="dxa"/>
          </w:tcPr>
          <w:p w14:paraId="5CF21D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57D83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4E88F5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500D0EF9" w14:textId="77777777" w:rsidTr="00765882">
        <w:tc>
          <w:tcPr>
            <w:tcW w:w="1140" w:type="dxa"/>
          </w:tcPr>
          <w:p w14:paraId="42E8F5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E20CDD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</w:t>
            </w:r>
          </w:p>
        </w:tc>
        <w:tc>
          <w:tcPr>
            <w:tcW w:w="2486" w:type="dxa"/>
          </w:tcPr>
          <w:p w14:paraId="4B85334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2B61EBF" w14:textId="77777777" w:rsidTr="00765882">
        <w:tc>
          <w:tcPr>
            <w:tcW w:w="1140" w:type="dxa"/>
          </w:tcPr>
          <w:p w14:paraId="20043AA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D4BDEFB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A35B161" w14:textId="77777777" w:rsidTr="00765882">
        <w:tc>
          <w:tcPr>
            <w:tcW w:w="1140" w:type="dxa"/>
          </w:tcPr>
          <w:p w14:paraId="5FC65DE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580C481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D3DF221" w14:textId="77777777" w:rsidTr="00765882">
        <w:tc>
          <w:tcPr>
            <w:tcW w:w="1140" w:type="dxa"/>
          </w:tcPr>
          <w:p w14:paraId="28E2C41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E893E69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122C016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220EE371" w14:textId="77777777" w:rsidTr="00765882">
        <w:tc>
          <w:tcPr>
            <w:tcW w:w="1140" w:type="dxa"/>
          </w:tcPr>
          <w:p w14:paraId="0C7EBA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C76F8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038258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14FF1D2" w14:textId="77777777" w:rsidTr="00765882">
        <w:tc>
          <w:tcPr>
            <w:tcW w:w="1140" w:type="dxa"/>
          </w:tcPr>
          <w:p w14:paraId="75040D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74716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Dual</w:t>
            </w:r>
          </w:p>
        </w:tc>
        <w:tc>
          <w:tcPr>
            <w:tcW w:w="2486" w:type="dxa"/>
          </w:tcPr>
          <w:p w14:paraId="092E53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157D98C" w14:textId="77777777" w:rsidTr="00765882">
        <w:tc>
          <w:tcPr>
            <w:tcW w:w="1140" w:type="dxa"/>
          </w:tcPr>
          <w:p w14:paraId="02FCF5E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D729F58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16A4126C" w14:textId="77777777" w:rsidTr="00765882">
        <w:tc>
          <w:tcPr>
            <w:tcW w:w="1140" w:type="dxa"/>
          </w:tcPr>
          <w:p w14:paraId="5241B3E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9EF830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92A476C" w14:textId="77777777" w:rsidTr="00765882">
        <w:tc>
          <w:tcPr>
            <w:tcW w:w="1140" w:type="dxa"/>
          </w:tcPr>
          <w:p w14:paraId="2F6369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D59939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0463E65E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078962A4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3C99F3C9" w14:textId="77777777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7556DF3F" w14:textId="77777777" w:rsidTr="00765882">
        <w:tc>
          <w:tcPr>
            <w:tcW w:w="1140" w:type="dxa"/>
          </w:tcPr>
          <w:p w14:paraId="6602FF8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C11E3A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0BF577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Div_Float_Cons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3A0247B9" w14:textId="77777777" w:rsidTr="00765882">
        <w:tc>
          <w:tcPr>
            <w:tcW w:w="1140" w:type="dxa"/>
          </w:tcPr>
          <w:p w14:paraId="678B59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F58B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Div_Float_Const</w:t>
            </w:r>
          </w:p>
        </w:tc>
        <w:tc>
          <w:tcPr>
            <w:tcW w:w="2486" w:type="dxa"/>
          </w:tcPr>
          <w:p w14:paraId="51F8347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52A883D2" w14:textId="77777777" w:rsidTr="00765882">
        <w:tc>
          <w:tcPr>
            <w:tcW w:w="1140" w:type="dxa"/>
          </w:tcPr>
          <w:p w14:paraId="048653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03A966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0A40B967" w14:textId="77777777" w:rsidTr="00765882">
        <w:tc>
          <w:tcPr>
            <w:tcW w:w="1140" w:type="dxa"/>
          </w:tcPr>
          <w:p w14:paraId="25D5F50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6741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850FE54" w14:textId="77777777" w:rsidTr="00765882">
        <w:tc>
          <w:tcPr>
            <w:tcW w:w="1140" w:type="dxa"/>
          </w:tcPr>
          <w:p w14:paraId="701561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F49AD4E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488A92D4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lastRenderedPageBreak/>
              <w:t>RD1:常数</w:t>
            </w:r>
          </w:p>
          <w:p w14:paraId="072FB4D9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4C39968A" w14:textId="7777777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243FECC9" w14:textId="77777777" w:rsidTr="00765882">
        <w:tc>
          <w:tcPr>
            <w:tcW w:w="1140" w:type="dxa"/>
          </w:tcPr>
          <w:p w14:paraId="3639C05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093E18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36B8E5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B970EA4" w14:textId="77777777" w:rsidTr="00765882">
        <w:tc>
          <w:tcPr>
            <w:tcW w:w="1140" w:type="dxa"/>
          </w:tcPr>
          <w:p w14:paraId="1040B01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AF5DC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ecip_Float</w:t>
            </w:r>
          </w:p>
        </w:tc>
        <w:tc>
          <w:tcPr>
            <w:tcW w:w="2486" w:type="dxa"/>
          </w:tcPr>
          <w:p w14:paraId="0EAE9BA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131CB4FB" w14:textId="77777777" w:rsidTr="00765882">
        <w:tc>
          <w:tcPr>
            <w:tcW w:w="1140" w:type="dxa"/>
          </w:tcPr>
          <w:p w14:paraId="4D199E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ECA256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E916BB3" w14:textId="77777777" w:rsidTr="00765882">
        <w:tc>
          <w:tcPr>
            <w:tcW w:w="1140" w:type="dxa"/>
          </w:tcPr>
          <w:p w14:paraId="4F57BED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41777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52B246A1" w14:textId="77777777" w:rsidTr="00765882">
        <w:tc>
          <w:tcPr>
            <w:tcW w:w="1140" w:type="dxa"/>
          </w:tcPr>
          <w:p w14:paraId="7BDD66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7B415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269BC03" w14:textId="77777777" w:rsidTr="00765882">
        <w:tc>
          <w:tcPr>
            <w:tcW w:w="1140" w:type="dxa"/>
          </w:tcPr>
          <w:p w14:paraId="1C4C620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959BB0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D5E943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Recip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2B8854A6" w14:textId="77777777" w:rsidTr="008973F3">
        <w:tc>
          <w:tcPr>
            <w:tcW w:w="1140" w:type="dxa"/>
          </w:tcPr>
          <w:p w14:paraId="60689C4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4046B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ecip_Float_Seq</w:t>
            </w:r>
          </w:p>
        </w:tc>
        <w:tc>
          <w:tcPr>
            <w:tcW w:w="2486" w:type="dxa"/>
          </w:tcPr>
          <w:p w14:paraId="44E54B58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686EDFAE" w14:textId="77777777" w:rsidTr="008973F3">
        <w:tc>
          <w:tcPr>
            <w:tcW w:w="1140" w:type="dxa"/>
          </w:tcPr>
          <w:p w14:paraId="28242A7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E7CE521" w14:textId="77777777" w:rsidR="00ED1C79" w:rsidRPr="00ED1C79" w:rsidRDefault="00ED1C79" w:rsidP="008973F3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65A3ECDD" w14:textId="77777777" w:rsidTr="008973F3">
        <w:tc>
          <w:tcPr>
            <w:tcW w:w="1140" w:type="dxa"/>
          </w:tcPr>
          <w:p w14:paraId="0087F500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CEABDB" w14:textId="77777777" w:rsidR="00ED1C79" w:rsidRPr="00ED1C79" w:rsidRDefault="00ED1C79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5117DC97" w14:textId="77777777" w:rsidTr="008973F3">
        <w:tc>
          <w:tcPr>
            <w:tcW w:w="1140" w:type="dxa"/>
          </w:tcPr>
          <w:p w14:paraId="5CC2CCD9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39969F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145419EC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79732323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6BFA268B" w14:textId="77777777" w:rsidTr="008973F3">
        <w:tc>
          <w:tcPr>
            <w:tcW w:w="1140" w:type="dxa"/>
          </w:tcPr>
          <w:p w14:paraId="1B7675D5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933237" w14:textId="77777777" w:rsidR="00ED1C79" w:rsidRPr="00ED1C79" w:rsidRDefault="00ED1C79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</w:t>
            </w:r>
            <w:r w:rsidRPr="00ED1C79">
              <w:rPr>
                <w:rFonts w:ascii="微软雅黑" w:hAnsi="微软雅黑"/>
                <w:szCs w:val="24"/>
              </w:rPr>
              <w:lastRenderedPageBreak/>
              <w:t>位浮点数，即非规约形式的浮点数和极值不在我系统表示范围内。（详见百度百科）</w:t>
            </w:r>
          </w:p>
        </w:tc>
      </w:tr>
    </w:tbl>
    <w:p w14:paraId="76A59608" w14:textId="77777777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4979B4B4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25E4DC79" w14:textId="77777777" w:rsidTr="00765882">
        <w:tc>
          <w:tcPr>
            <w:tcW w:w="1140" w:type="dxa"/>
          </w:tcPr>
          <w:p w14:paraId="5D164A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3D027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</w:t>
            </w:r>
          </w:p>
        </w:tc>
        <w:tc>
          <w:tcPr>
            <w:tcW w:w="2486" w:type="dxa"/>
          </w:tcPr>
          <w:p w14:paraId="2E9504C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698852C" w14:textId="77777777" w:rsidTr="00765882">
        <w:tc>
          <w:tcPr>
            <w:tcW w:w="1140" w:type="dxa"/>
          </w:tcPr>
          <w:p w14:paraId="57EADEC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725E4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2CC70018" w14:textId="77777777" w:rsidTr="00765882">
        <w:tc>
          <w:tcPr>
            <w:tcW w:w="1140" w:type="dxa"/>
          </w:tcPr>
          <w:p w14:paraId="24398A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E79ABF7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ABAF3FB" w14:textId="77777777" w:rsidTr="00765882">
        <w:tc>
          <w:tcPr>
            <w:tcW w:w="1140" w:type="dxa"/>
          </w:tcPr>
          <w:p w14:paraId="695B58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06416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F6803A7" w14:textId="77777777" w:rsidTr="00765882">
        <w:tc>
          <w:tcPr>
            <w:tcW w:w="1140" w:type="dxa"/>
          </w:tcPr>
          <w:p w14:paraId="012ECA5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B1428A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4610E9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Sqrt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71D9AB59" w14:textId="77777777" w:rsidTr="00765882">
        <w:tc>
          <w:tcPr>
            <w:tcW w:w="1140" w:type="dxa"/>
          </w:tcPr>
          <w:p w14:paraId="7A79601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D67424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Sqrt_Float_Seq</w:t>
            </w:r>
          </w:p>
        </w:tc>
        <w:tc>
          <w:tcPr>
            <w:tcW w:w="2486" w:type="dxa"/>
          </w:tcPr>
          <w:p w14:paraId="1D661FA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AC55CA0" w14:textId="77777777" w:rsidTr="00765882">
        <w:tc>
          <w:tcPr>
            <w:tcW w:w="1140" w:type="dxa"/>
          </w:tcPr>
          <w:p w14:paraId="468F79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3253CC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7203AF35" w14:textId="77777777" w:rsidTr="00765882">
        <w:tc>
          <w:tcPr>
            <w:tcW w:w="1140" w:type="dxa"/>
          </w:tcPr>
          <w:p w14:paraId="307F43B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557203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B0E7C2E" w14:textId="77777777" w:rsidTr="00765882">
        <w:tc>
          <w:tcPr>
            <w:tcW w:w="1140" w:type="dxa"/>
          </w:tcPr>
          <w:p w14:paraId="1265877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0A4914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11A2593D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1:输出序列地址</w:t>
            </w:r>
          </w:p>
          <w:p w14:paraId="1C462BE4" w14:textId="77777777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5D2BEB15" w14:textId="77777777" w:rsidTr="00765882">
        <w:tc>
          <w:tcPr>
            <w:tcW w:w="1140" w:type="dxa"/>
          </w:tcPr>
          <w:p w14:paraId="05BECCF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3C950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8E65ED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D45567" w14:textId="77777777" w:rsidTr="00765882">
        <w:tc>
          <w:tcPr>
            <w:tcW w:w="1140" w:type="dxa"/>
          </w:tcPr>
          <w:p w14:paraId="38D15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15B62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39E344D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FB198C6" w14:textId="77777777" w:rsidTr="00765882">
        <w:tc>
          <w:tcPr>
            <w:tcW w:w="1140" w:type="dxa"/>
          </w:tcPr>
          <w:p w14:paraId="12DD28D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45A1B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5A6994E2" w14:textId="77777777" w:rsidTr="00765882">
        <w:tc>
          <w:tcPr>
            <w:tcW w:w="1140" w:type="dxa"/>
          </w:tcPr>
          <w:p w14:paraId="2B3EAB0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E346092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6D6F9C6" w14:textId="77777777" w:rsidTr="00765882">
        <w:tc>
          <w:tcPr>
            <w:tcW w:w="1140" w:type="dxa"/>
          </w:tcPr>
          <w:p w14:paraId="1F8185C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6F52D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1A62EBDD" w14:textId="77777777" w:rsidTr="00765882">
        <w:tc>
          <w:tcPr>
            <w:tcW w:w="1140" w:type="dxa"/>
          </w:tcPr>
          <w:p w14:paraId="4038F9D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4D6AA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FF470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EC36F7E" w14:textId="77777777" w:rsidTr="00765882">
        <w:tc>
          <w:tcPr>
            <w:tcW w:w="1140" w:type="dxa"/>
          </w:tcPr>
          <w:p w14:paraId="5F54341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5FA68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3C8393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2B9AF891" w14:textId="77777777" w:rsidTr="00765882">
        <w:tc>
          <w:tcPr>
            <w:tcW w:w="1140" w:type="dxa"/>
          </w:tcPr>
          <w:p w14:paraId="4A98EC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BF2929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F1A6B7" w14:textId="77777777" w:rsidTr="00765882">
        <w:tc>
          <w:tcPr>
            <w:tcW w:w="1140" w:type="dxa"/>
          </w:tcPr>
          <w:p w14:paraId="733E91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4E2516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83E6C5D" w14:textId="77777777" w:rsidTr="00765882">
        <w:tc>
          <w:tcPr>
            <w:tcW w:w="1140" w:type="dxa"/>
          </w:tcPr>
          <w:p w14:paraId="33959FA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19EBF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137D00C0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3D927FD2" w14:textId="77777777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4F39A585" w14:textId="77777777" w:rsidTr="00765882">
        <w:tc>
          <w:tcPr>
            <w:tcW w:w="1140" w:type="dxa"/>
          </w:tcPr>
          <w:p w14:paraId="4DCFF3C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DC87B9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18FC77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370A9BA" w14:textId="77777777" w:rsidTr="00765882">
        <w:tc>
          <w:tcPr>
            <w:tcW w:w="1140" w:type="dxa"/>
          </w:tcPr>
          <w:p w14:paraId="33E40C8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C0767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88DCFF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49F5FCE8" w14:textId="77777777" w:rsidTr="00765882">
        <w:tc>
          <w:tcPr>
            <w:tcW w:w="1140" w:type="dxa"/>
          </w:tcPr>
          <w:p w14:paraId="142BFA5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30D205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3CC3825D" w14:textId="77777777" w:rsidTr="00765882">
        <w:tc>
          <w:tcPr>
            <w:tcW w:w="1140" w:type="dxa"/>
          </w:tcPr>
          <w:p w14:paraId="7CF42A1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00B8EF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100581C" w14:textId="77777777" w:rsidTr="00765882">
        <w:tc>
          <w:tcPr>
            <w:tcW w:w="1140" w:type="dxa"/>
          </w:tcPr>
          <w:p w14:paraId="336D05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89FE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6313EA3A" w14:textId="77777777" w:rsidTr="00765882">
        <w:tc>
          <w:tcPr>
            <w:tcW w:w="1140" w:type="dxa"/>
          </w:tcPr>
          <w:p w14:paraId="6541040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A43B8C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E0DA7A9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5026EA7" w14:textId="77777777" w:rsidTr="008973F3">
        <w:tc>
          <w:tcPr>
            <w:tcW w:w="1140" w:type="dxa"/>
          </w:tcPr>
          <w:p w14:paraId="3CE5CA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688DF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5BFDDC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1E4C912" w14:textId="77777777" w:rsidTr="008973F3">
        <w:tc>
          <w:tcPr>
            <w:tcW w:w="1140" w:type="dxa"/>
          </w:tcPr>
          <w:p w14:paraId="395BD2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A0122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0E66098" w14:textId="77777777" w:rsidTr="008973F3">
        <w:tc>
          <w:tcPr>
            <w:tcW w:w="1140" w:type="dxa"/>
          </w:tcPr>
          <w:p w14:paraId="610270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5ADA02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9997000" w14:textId="77777777" w:rsidTr="008973F3">
        <w:tc>
          <w:tcPr>
            <w:tcW w:w="1140" w:type="dxa"/>
          </w:tcPr>
          <w:p w14:paraId="011492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3D106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7AAA17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A5493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5E1F0C31" w14:textId="77777777" w:rsidTr="008973F3">
        <w:tc>
          <w:tcPr>
            <w:tcW w:w="1140" w:type="dxa"/>
          </w:tcPr>
          <w:p w14:paraId="1E6A7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84C2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23965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AB98464" w14:textId="77777777" w:rsidTr="008973F3">
        <w:tc>
          <w:tcPr>
            <w:tcW w:w="1140" w:type="dxa"/>
          </w:tcPr>
          <w:p w14:paraId="384B0F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94D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12477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6AAC2F0" w14:textId="77777777" w:rsidTr="008973F3">
        <w:tc>
          <w:tcPr>
            <w:tcW w:w="1140" w:type="dxa"/>
          </w:tcPr>
          <w:p w14:paraId="1A18D6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FC2F2E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B5243AF" w14:textId="77777777" w:rsidTr="008973F3">
        <w:tc>
          <w:tcPr>
            <w:tcW w:w="1140" w:type="dxa"/>
          </w:tcPr>
          <w:p w14:paraId="100559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83884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0CDA6824" w14:textId="77777777" w:rsidTr="008973F3">
        <w:tc>
          <w:tcPr>
            <w:tcW w:w="1140" w:type="dxa"/>
          </w:tcPr>
          <w:p w14:paraId="4DFB7AB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A0DA1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1D05221D" w14:textId="77777777" w:rsidTr="008973F3">
        <w:tc>
          <w:tcPr>
            <w:tcW w:w="1140" w:type="dxa"/>
          </w:tcPr>
          <w:p w14:paraId="31D9D5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CEA8BE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FA712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94FE5F1" w14:textId="77777777" w:rsidTr="008973F3">
        <w:tc>
          <w:tcPr>
            <w:tcW w:w="1140" w:type="dxa"/>
          </w:tcPr>
          <w:p w14:paraId="6AD49F7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9F77DE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26A740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928DCE0" w14:textId="77777777" w:rsidTr="008973F3">
        <w:tc>
          <w:tcPr>
            <w:tcW w:w="1140" w:type="dxa"/>
          </w:tcPr>
          <w:p w14:paraId="09353E7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B4FF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04F7197" w14:textId="77777777" w:rsidTr="008973F3">
        <w:tc>
          <w:tcPr>
            <w:tcW w:w="1140" w:type="dxa"/>
          </w:tcPr>
          <w:p w14:paraId="2FAE65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06B52A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F1FB1C4" w14:textId="77777777" w:rsidTr="008973F3">
        <w:tc>
          <w:tcPr>
            <w:tcW w:w="1140" w:type="dxa"/>
          </w:tcPr>
          <w:p w14:paraId="42C5974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496E7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91E8A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3C31C4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20C67CD5" w14:textId="77777777" w:rsidTr="008973F3">
        <w:tc>
          <w:tcPr>
            <w:tcW w:w="1140" w:type="dxa"/>
          </w:tcPr>
          <w:p w14:paraId="7DF3A9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7B40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9AFB4F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474E532" w14:textId="77777777" w:rsidTr="008973F3">
        <w:tc>
          <w:tcPr>
            <w:tcW w:w="1140" w:type="dxa"/>
          </w:tcPr>
          <w:p w14:paraId="64BE73C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C39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Float</w:t>
            </w:r>
          </w:p>
        </w:tc>
        <w:tc>
          <w:tcPr>
            <w:tcW w:w="2486" w:type="dxa"/>
          </w:tcPr>
          <w:p w14:paraId="47D8D5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93D39F8" w14:textId="77777777" w:rsidTr="008973F3">
        <w:tc>
          <w:tcPr>
            <w:tcW w:w="1140" w:type="dxa"/>
          </w:tcPr>
          <w:p w14:paraId="73898E5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F25D3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9E9CF62" w14:textId="77777777" w:rsidTr="008973F3">
        <w:tc>
          <w:tcPr>
            <w:tcW w:w="1140" w:type="dxa"/>
          </w:tcPr>
          <w:p w14:paraId="6CE5CEF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7419479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8BA84C2" w14:textId="77777777" w:rsidTr="008973F3">
        <w:tc>
          <w:tcPr>
            <w:tcW w:w="1140" w:type="dxa"/>
          </w:tcPr>
          <w:p w14:paraId="59C5AB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5FC9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554A34B" w14:textId="77777777" w:rsidTr="008973F3">
        <w:tc>
          <w:tcPr>
            <w:tcW w:w="1140" w:type="dxa"/>
          </w:tcPr>
          <w:p w14:paraId="5683F4F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5AB16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B095D25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36101D4" w14:textId="77777777" w:rsidTr="008973F3">
        <w:tc>
          <w:tcPr>
            <w:tcW w:w="1140" w:type="dxa"/>
          </w:tcPr>
          <w:p w14:paraId="414739A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7C3E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D69EA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1B24C1" w14:textId="77777777" w:rsidTr="008973F3">
        <w:tc>
          <w:tcPr>
            <w:tcW w:w="1140" w:type="dxa"/>
          </w:tcPr>
          <w:p w14:paraId="2B8FEF9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BE66771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6F41618" w14:textId="77777777" w:rsidTr="008973F3">
        <w:tc>
          <w:tcPr>
            <w:tcW w:w="1140" w:type="dxa"/>
          </w:tcPr>
          <w:p w14:paraId="695DDD9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0C10F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0E573A7" w14:textId="77777777" w:rsidTr="008973F3">
        <w:tc>
          <w:tcPr>
            <w:tcW w:w="1140" w:type="dxa"/>
          </w:tcPr>
          <w:p w14:paraId="6D0077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5ED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48B8B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1D05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6DFEBF1B" w14:textId="77777777" w:rsidTr="008973F3">
        <w:tc>
          <w:tcPr>
            <w:tcW w:w="1140" w:type="dxa"/>
          </w:tcPr>
          <w:p w14:paraId="5D92B3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FEBA3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0F6505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9AFAFA3" w14:textId="77777777" w:rsidTr="008973F3">
        <w:tc>
          <w:tcPr>
            <w:tcW w:w="1140" w:type="dxa"/>
          </w:tcPr>
          <w:p w14:paraId="6475E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0A7F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</w:t>
            </w:r>
          </w:p>
        </w:tc>
        <w:tc>
          <w:tcPr>
            <w:tcW w:w="2486" w:type="dxa"/>
          </w:tcPr>
          <w:p w14:paraId="7CD16F8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1077069" w14:textId="77777777" w:rsidTr="008973F3">
        <w:tc>
          <w:tcPr>
            <w:tcW w:w="1140" w:type="dxa"/>
          </w:tcPr>
          <w:p w14:paraId="33F1B8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B4AD62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8D1195" w14:textId="77777777" w:rsidTr="008973F3">
        <w:tc>
          <w:tcPr>
            <w:tcW w:w="1140" w:type="dxa"/>
          </w:tcPr>
          <w:p w14:paraId="757053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4D6E4A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A72E316" w14:textId="77777777" w:rsidTr="008973F3">
        <w:tc>
          <w:tcPr>
            <w:tcW w:w="1140" w:type="dxa"/>
          </w:tcPr>
          <w:p w14:paraId="38E84EF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2AC27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BEC7B92" w14:textId="77777777" w:rsidTr="008973F3">
        <w:tc>
          <w:tcPr>
            <w:tcW w:w="1140" w:type="dxa"/>
          </w:tcPr>
          <w:p w14:paraId="047EA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19C0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4D51B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Neg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D727894" w14:textId="77777777" w:rsidTr="008973F3">
        <w:tc>
          <w:tcPr>
            <w:tcW w:w="1140" w:type="dxa"/>
          </w:tcPr>
          <w:p w14:paraId="0346180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159A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Neg_Float_Seq</w:t>
            </w:r>
          </w:p>
        </w:tc>
        <w:tc>
          <w:tcPr>
            <w:tcW w:w="2486" w:type="dxa"/>
          </w:tcPr>
          <w:p w14:paraId="5EDE33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42F906" w14:textId="77777777" w:rsidTr="008973F3">
        <w:tc>
          <w:tcPr>
            <w:tcW w:w="1140" w:type="dxa"/>
          </w:tcPr>
          <w:p w14:paraId="7B8886B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FA579E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86166F9" w14:textId="77777777" w:rsidTr="008973F3">
        <w:tc>
          <w:tcPr>
            <w:tcW w:w="1140" w:type="dxa"/>
          </w:tcPr>
          <w:p w14:paraId="06582E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FEB7E83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225A1FD7" w14:textId="77777777" w:rsidTr="008973F3">
        <w:tc>
          <w:tcPr>
            <w:tcW w:w="1140" w:type="dxa"/>
          </w:tcPr>
          <w:p w14:paraId="1BB809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E5E5D7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534685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469377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8164AD7" w14:textId="77777777" w:rsidTr="008973F3">
        <w:tc>
          <w:tcPr>
            <w:tcW w:w="1140" w:type="dxa"/>
          </w:tcPr>
          <w:p w14:paraId="768443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B1538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5A41C43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lastRenderedPageBreak/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25AEF39" w14:textId="77777777" w:rsidTr="008973F3">
        <w:tc>
          <w:tcPr>
            <w:tcW w:w="1140" w:type="dxa"/>
          </w:tcPr>
          <w:p w14:paraId="28114E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B0F438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39E7E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9FAD52" w14:textId="77777777" w:rsidTr="008973F3">
        <w:tc>
          <w:tcPr>
            <w:tcW w:w="1140" w:type="dxa"/>
          </w:tcPr>
          <w:p w14:paraId="759808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490587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3EFB14A2" w14:textId="77777777" w:rsidTr="008973F3">
        <w:tc>
          <w:tcPr>
            <w:tcW w:w="1140" w:type="dxa"/>
          </w:tcPr>
          <w:p w14:paraId="58C8EA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EDBBD5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71D159B" w14:textId="77777777" w:rsidTr="008973F3">
        <w:tc>
          <w:tcPr>
            <w:tcW w:w="1140" w:type="dxa"/>
          </w:tcPr>
          <w:p w14:paraId="415371E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495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3D1E2867" w14:textId="77777777" w:rsidTr="008973F3">
        <w:tc>
          <w:tcPr>
            <w:tcW w:w="1140" w:type="dxa"/>
          </w:tcPr>
          <w:p w14:paraId="51D29E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820CB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900C8B7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3D0CB85" w14:textId="77777777" w:rsidTr="008973F3">
        <w:tc>
          <w:tcPr>
            <w:tcW w:w="1140" w:type="dxa"/>
          </w:tcPr>
          <w:p w14:paraId="3E20F16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D96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00172AC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FA594FF" w14:textId="77777777" w:rsidTr="008973F3">
        <w:tc>
          <w:tcPr>
            <w:tcW w:w="1140" w:type="dxa"/>
          </w:tcPr>
          <w:p w14:paraId="4C1C5B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6F993B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5261CB32" w14:textId="77777777" w:rsidTr="008973F3">
        <w:tc>
          <w:tcPr>
            <w:tcW w:w="1140" w:type="dxa"/>
          </w:tcPr>
          <w:p w14:paraId="6E51E4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BE020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543EAE9E" w14:textId="77777777" w:rsidTr="008973F3">
        <w:tc>
          <w:tcPr>
            <w:tcW w:w="1140" w:type="dxa"/>
          </w:tcPr>
          <w:p w14:paraId="0CBD1D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2267C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8F456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099B8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47ECF794" w14:textId="77777777" w:rsidTr="008973F3">
        <w:tc>
          <w:tcPr>
            <w:tcW w:w="1140" w:type="dxa"/>
          </w:tcPr>
          <w:p w14:paraId="03BDB9F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93248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E2CCD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32B4CDCB" w14:textId="77777777" w:rsidTr="008973F3">
        <w:tc>
          <w:tcPr>
            <w:tcW w:w="1140" w:type="dxa"/>
          </w:tcPr>
          <w:p w14:paraId="5FDA544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DF729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3C0C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A7B8396" w14:textId="77777777" w:rsidTr="008973F3">
        <w:tc>
          <w:tcPr>
            <w:tcW w:w="1140" w:type="dxa"/>
          </w:tcPr>
          <w:p w14:paraId="5D47C0A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B7CE8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73E0DF40" w14:textId="77777777" w:rsidTr="008973F3">
        <w:tc>
          <w:tcPr>
            <w:tcW w:w="1140" w:type="dxa"/>
          </w:tcPr>
          <w:p w14:paraId="2F73EA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CECCF7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74A32F9" w14:textId="77777777" w:rsidTr="008973F3">
        <w:tc>
          <w:tcPr>
            <w:tcW w:w="1140" w:type="dxa"/>
          </w:tcPr>
          <w:p w14:paraId="14E1893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5A03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493DDD48" w14:textId="77777777" w:rsidTr="008973F3">
        <w:tc>
          <w:tcPr>
            <w:tcW w:w="1140" w:type="dxa"/>
          </w:tcPr>
          <w:p w14:paraId="34923B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F2E4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5EFCF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F61957B" w14:textId="77777777" w:rsidTr="008973F3">
        <w:tc>
          <w:tcPr>
            <w:tcW w:w="1140" w:type="dxa"/>
          </w:tcPr>
          <w:p w14:paraId="081B08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02BFE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02DACFC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3D9A851" w14:textId="77777777" w:rsidTr="008973F3">
        <w:tc>
          <w:tcPr>
            <w:tcW w:w="1140" w:type="dxa"/>
          </w:tcPr>
          <w:p w14:paraId="7DB04C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F66550C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0E1E9B1D" w14:textId="77777777" w:rsidTr="008973F3">
        <w:tc>
          <w:tcPr>
            <w:tcW w:w="1140" w:type="dxa"/>
          </w:tcPr>
          <w:p w14:paraId="101B0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130E7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BC1A6F" w14:textId="77777777" w:rsidTr="008973F3">
        <w:tc>
          <w:tcPr>
            <w:tcW w:w="1140" w:type="dxa"/>
          </w:tcPr>
          <w:p w14:paraId="47315D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BE4CF1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3EA1D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772A1F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6C6E2E1" w14:textId="77777777" w:rsidTr="008973F3">
        <w:tc>
          <w:tcPr>
            <w:tcW w:w="1140" w:type="dxa"/>
          </w:tcPr>
          <w:p w14:paraId="524ED3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511611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6FADA08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ultiSum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58D782" w14:textId="77777777" w:rsidTr="008973F3">
        <w:tc>
          <w:tcPr>
            <w:tcW w:w="1140" w:type="dxa"/>
          </w:tcPr>
          <w:p w14:paraId="208B4E5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48DC2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ultiSum_Float</w:t>
            </w:r>
          </w:p>
        </w:tc>
        <w:tc>
          <w:tcPr>
            <w:tcW w:w="2486" w:type="dxa"/>
          </w:tcPr>
          <w:p w14:paraId="5532DD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A7E7906" w14:textId="77777777" w:rsidTr="008973F3">
        <w:tc>
          <w:tcPr>
            <w:tcW w:w="1140" w:type="dxa"/>
          </w:tcPr>
          <w:p w14:paraId="3A505E6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41AC5F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2A6882E6" w14:textId="77777777" w:rsidTr="008973F3">
        <w:tc>
          <w:tcPr>
            <w:tcW w:w="1140" w:type="dxa"/>
          </w:tcPr>
          <w:p w14:paraId="70F5C41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F70187F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8299A43" w14:textId="77777777" w:rsidTr="008973F3">
        <w:tc>
          <w:tcPr>
            <w:tcW w:w="1140" w:type="dxa"/>
          </w:tcPr>
          <w:p w14:paraId="067285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719DD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BC10F0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086A7C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9E6F0DD" w14:textId="77777777" w:rsidTr="008973F3">
        <w:tc>
          <w:tcPr>
            <w:tcW w:w="1140" w:type="dxa"/>
          </w:tcPr>
          <w:p w14:paraId="6F10021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42CE8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BB33B1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ax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3B788EB" w14:textId="77777777" w:rsidTr="008973F3">
        <w:tc>
          <w:tcPr>
            <w:tcW w:w="1140" w:type="dxa"/>
          </w:tcPr>
          <w:p w14:paraId="75EE64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5545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ax_Float</w:t>
            </w:r>
          </w:p>
        </w:tc>
        <w:tc>
          <w:tcPr>
            <w:tcW w:w="2486" w:type="dxa"/>
          </w:tcPr>
          <w:p w14:paraId="5CD147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4C3EC51" w14:textId="77777777" w:rsidTr="008973F3">
        <w:tc>
          <w:tcPr>
            <w:tcW w:w="1140" w:type="dxa"/>
          </w:tcPr>
          <w:p w14:paraId="130C8DB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3A67A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F137070" w14:textId="77777777" w:rsidTr="008973F3">
        <w:tc>
          <w:tcPr>
            <w:tcW w:w="1140" w:type="dxa"/>
          </w:tcPr>
          <w:p w14:paraId="6B4DA13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C2E80E4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EE145AC" w14:textId="77777777" w:rsidTr="008973F3">
        <w:tc>
          <w:tcPr>
            <w:tcW w:w="1140" w:type="dxa"/>
          </w:tcPr>
          <w:p w14:paraId="67CD48B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B47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33A8D4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1A727333" w14:textId="77777777" w:rsidTr="008973F3">
        <w:tc>
          <w:tcPr>
            <w:tcW w:w="1140" w:type="dxa"/>
          </w:tcPr>
          <w:p w14:paraId="533AC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17A433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3BA1E8E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E9BF974" w14:textId="77777777" w:rsidTr="008973F3">
        <w:tc>
          <w:tcPr>
            <w:tcW w:w="1140" w:type="dxa"/>
          </w:tcPr>
          <w:p w14:paraId="0632FB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326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4711BD6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5809A5A" w14:textId="77777777" w:rsidTr="008973F3">
        <w:tc>
          <w:tcPr>
            <w:tcW w:w="1140" w:type="dxa"/>
          </w:tcPr>
          <w:p w14:paraId="10BD933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C632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9F83F63" w14:textId="77777777" w:rsidTr="008973F3">
        <w:tc>
          <w:tcPr>
            <w:tcW w:w="1140" w:type="dxa"/>
          </w:tcPr>
          <w:p w14:paraId="61AE68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AD8CB3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904518C" w14:textId="77777777" w:rsidTr="008973F3">
        <w:tc>
          <w:tcPr>
            <w:tcW w:w="1140" w:type="dxa"/>
          </w:tcPr>
          <w:p w14:paraId="73A4AD7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FA00C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0A0B27D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514FA416" w14:textId="77777777" w:rsidTr="008973F3">
        <w:tc>
          <w:tcPr>
            <w:tcW w:w="1140" w:type="dxa"/>
          </w:tcPr>
          <w:p w14:paraId="65B95E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58D0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756C8B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25548CEA" w14:textId="77777777" w:rsidTr="008973F3">
        <w:tc>
          <w:tcPr>
            <w:tcW w:w="1140" w:type="dxa"/>
          </w:tcPr>
          <w:p w14:paraId="575FF8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17C6066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Mean_Float</w:t>
            </w:r>
          </w:p>
        </w:tc>
        <w:tc>
          <w:tcPr>
            <w:tcW w:w="2486" w:type="dxa"/>
          </w:tcPr>
          <w:p w14:paraId="22F17C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107BD57C" w14:textId="77777777" w:rsidTr="008973F3">
        <w:tc>
          <w:tcPr>
            <w:tcW w:w="1140" w:type="dxa"/>
          </w:tcPr>
          <w:p w14:paraId="37AEBDC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B3742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4C59C85F" w14:textId="77777777" w:rsidTr="008973F3">
        <w:tc>
          <w:tcPr>
            <w:tcW w:w="1140" w:type="dxa"/>
          </w:tcPr>
          <w:p w14:paraId="79B9BD4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A0293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DF74DD9" w14:textId="77777777" w:rsidTr="008973F3">
        <w:tc>
          <w:tcPr>
            <w:tcW w:w="1140" w:type="dxa"/>
          </w:tcPr>
          <w:p w14:paraId="2B68B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478C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5DDEDC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E79E276" w14:textId="77777777" w:rsidTr="008973F3">
        <w:tc>
          <w:tcPr>
            <w:tcW w:w="1140" w:type="dxa"/>
          </w:tcPr>
          <w:p w14:paraId="537248E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263ECA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4F19A0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Abs_Mean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A4F60AB" w14:textId="77777777" w:rsidTr="008973F3">
        <w:tc>
          <w:tcPr>
            <w:tcW w:w="1140" w:type="dxa"/>
          </w:tcPr>
          <w:p w14:paraId="13AE5A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CFF2A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Abs_Mean_Float</w:t>
            </w:r>
          </w:p>
        </w:tc>
        <w:tc>
          <w:tcPr>
            <w:tcW w:w="2486" w:type="dxa"/>
          </w:tcPr>
          <w:p w14:paraId="1E9D799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5E063F" w14:textId="77777777" w:rsidTr="008973F3">
        <w:tc>
          <w:tcPr>
            <w:tcW w:w="1140" w:type="dxa"/>
          </w:tcPr>
          <w:p w14:paraId="723C316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A40EA0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0FB0D1A5" w14:textId="77777777" w:rsidTr="008973F3">
        <w:tc>
          <w:tcPr>
            <w:tcW w:w="1140" w:type="dxa"/>
          </w:tcPr>
          <w:p w14:paraId="6D228F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EB01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143B8E3" w14:textId="77777777" w:rsidTr="008973F3">
        <w:tc>
          <w:tcPr>
            <w:tcW w:w="1140" w:type="dxa"/>
          </w:tcPr>
          <w:p w14:paraId="0D6754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32B5F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47C57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1913C12A" w14:textId="77777777" w:rsidTr="008973F3">
        <w:tc>
          <w:tcPr>
            <w:tcW w:w="1140" w:type="dxa"/>
          </w:tcPr>
          <w:p w14:paraId="4E18C3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7022A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5E62194" w14:textId="77777777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8239871"/>
      <w:r>
        <w:rPr>
          <w:rFonts w:hint="eastAsia"/>
          <w:sz w:val="30"/>
        </w:rPr>
        <w:t>iir</w:t>
      </w:r>
      <w:r w:rsidR="009E38D3">
        <w:rPr>
          <w:sz w:val="30"/>
        </w:rPr>
        <w:t>.h</w:t>
      </w:r>
      <w:bookmarkEnd w:id="24"/>
    </w:p>
    <w:p w14:paraId="08A302E3" w14:textId="77777777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70B262F4" w14:textId="77777777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6B5FDD6E" w14:textId="77777777" w:rsidTr="008973F3">
        <w:tc>
          <w:tcPr>
            <w:tcW w:w="1140" w:type="dxa"/>
          </w:tcPr>
          <w:p w14:paraId="068B1617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0DB361E" w14:textId="77777777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4B7D480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27CA525F" w14:textId="77777777" w:rsidTr="008973F3">
        <w:tc>
          <w:tcPr>
            <w:tcW w:w="1140" w:type="dxa"/>
          </w:tcPr>
          <w:p w14:paraId="57BEC83C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D1488A0" w14:textId="77777777" w:rsidR="00BD675E" w:rsidRPr="00F2550A" w:rsidRDefault="004060CA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76B00C0C" w14:textId="77777777" w:rsidTr="008973F3">
        <w:tc>
          <w:tcPr>
            <w:tcW w:w="1140" w:type="dxa"/>
          </w:tcPr>
          <w:p w14:paraId="17C6BDBD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69AA1E" w14:textId="77777777" w:rsidR="00BD675E" w:rsidRPr="00F2550A" w:rsidRDefault="00AF09F4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18641D76" w14:textId="77777777" w:rsidTr="008973F3">
        <w:tc>
          <w:tcPr>
            <w:tcW w:w="1140" w:type="dxa"/>
          </w:tcPr>
          <w:p w14:paraId="5ACB2FAE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F101D9" w14:textId="77777777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1BE0C14B" w14:textId="7777777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2AEED2CC" w14:textId="77777777" w:rsidTr="008973F3">
        <w:tc>
          <w:tcPr>
            <w:tcW w:w="1140" w:type="dxa"/>
          </w:tcPr>
          <w:p w14:paraId="53CAE8B8" w14:textId="77777777" w:rsidR="00BD675E" w:rsidRPr="00F2550A" w:rsidRDefault="00BD675E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4EC52B" w14:textId="77777777" w:rsidR="00BD675E" w:rsidRPr="00F2550A" w:rsidRDefault="00571974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27199D39" w14:textId="77777777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1CB167A1" w14:textId="77777777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7C1F9BD7" w14:textId="77777777" w:rsidTr="008973F3">
        <w:tc>
          <w:tcPr>
            <w:tcW w:w="1140" w:type="dxa"/>
          </w:tcPr>
          <w:p w14:paraId="5CE14FBF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BD3E6F" w14:textId="77777777" w:rsidR="00D34A6C" w:rsidRPr="00F2550A" w:rsidRDefault="00D34A6C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5910FF5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7D78E0D5" w14:textId="77777777" w:rsidTr="008973F3">
        <w:tc>
          <w:tcPr>
            <w:tcW w:w="1140" w:type="dxa"/>
          </w:tcPr>
          <w:p w14:paraId="63AA8A01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7D2ECB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19505D04" w14:textId="77777777" w:rsidTr="008973F3">
        <w:tc>
          <w:tcPr>
            <w:tcW w:w="1140" w:type="dxa"/>
          </w:tcPr>
          <w:p w14:paraId="21564956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4828C2" w14:textId="77777777" w:rsidR="00D34A6C" w:rsidRPr="00F2550A" w:rsidRDefault="00D34A6C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7A823C6A" w14:textId="77777777" w:rsidTr="008973F3">
        <w:tc>
          <w:tcPr>
            <w:tcW w:w="1140" w:type="dxa"/>
          </w:tcPr>
          <w:p w14:paraId="3B0D2152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1C4097B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58AC5A1F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670A3812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0E15EF19" w14:textId="77777777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778F16BA" w14:textId="77777777" w:rsidTr="008973F3">
        <w:tc>
          <w:tcPr>
            <w:tcW w:w="1140" w:type="dxa"/>
          </w:tcPr>
          <w:p w14:paraId="7154A065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9A467D" w14:textId="77777777" w:rsidR="00D34A6C" w:rsidRPr="00F2550A" w:rsidRDefault="00D34A6C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iir运算前必须先配置好系数</w:t>
            </w:r>
          </w:p>
        </w:tc>
      </w:tr>
    </w:tbl>
    <w:p w14:paraId="4767DE4C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6C7E5D8" w14:textId="77777777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2692E40C" w14:textId="77777777" w:rsidTr="008973F3">
        <w:tc>
          <w:tcPr>
            <w:tcW w:w="1140" w:type="dxa"/>
          </w:tcPr>
          <w:p w14:paraId="6DC9804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64C45D1" w14:textId="77777777" w:rsidR="00E06D36" w:rsidRPr="00F2550A" w:rsidRDefault="00E06D36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171F4B27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65694D8F" w14:textId="77777777" w:rsidTr="008973F3">
        <w:tc>
          <w:tcPr>
            <w:tcW w:w="1140" w:type="dxa"/>
          </w:tcPr>
          <w:p w14:paraId="6C4361C5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0AB25B" w14:textId="77777777" w:rsidR="00E06D36" w:rsidRPr="00F2550A" w:rsidRDefault="00A23AA2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6348C09C" w14:textId="77777777" w:rsidTr="008973F3">
        <w:tc>
          <w:tcPr>
            <w:tcW w:w="1140" w:type="dxa"/>
          </w:tcPr>
          <w:p w14:paraId="13D1549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0A634E9" w14:textId="77777777" w:rsidR="00E06D36" w:rsidRPr="00F2550A" w:rsidRDefault="00E06D36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5E6A4763" w14:textId="77777777" w:rsidTr="008973F3">
        <w:tc>
          <w:tcPr>
            <w:tcW w:w="1140" w:type="dxa"/>
          </w:tcPr>
          <w:p w14:paraId="79120513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599307" w14:textId="77777777" w:rsidR="00E06D36" w:rsidRPr="00F2550A" w:rsidRDefault="006360A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12A23E4C" w14:textId="77777777" w:rsidTr="008973F3">
        <w:tc>
          <w:tcPr>
            <w:tcW w:w="1140" w:type="dxa"/>
          </w:tcPr>
          <w:p w14:paraId="2E41849F" w14:textId="77777777" w:rsidR="00E06D36" w:rsidRPr="00F2550A" w:rsidRDefault="00E06D36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899191" w14:textId="77777777" w:rsidR="00E06D36" w:rsidRPr="00F2550A" w:rsidRDefault="00747D28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753C9C2F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3140A838" w14:textId="77777777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669707E6" w14:textId="77777777" w:rsidTr="008973F3">
        <w:tc>
          <w:tcPr>
            <w:tcW w:w="1140" w:type="dxa"/>
          </w:tcPr>
          <w:p w14:paraId="18822A9D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4A97A56" w14:textId="77777777" w:rsidR="00C012DF" w:rsidRPr="00F2550A" w:rsidRDefault="00C012DF" w:rsidP="008973F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04C7230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6628D9FE" w14:textId="77777777" w:rsidTr="008973F3">
        <w:tc>
          <w:tcPr>
            <w:tcW w:w="1140" w:type="dxa"/>
          </w:tcPr>
          <w:p w14:paraId="4B16EC4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7344F2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11B592AD" w14:textId="77777777" w:rsidTr="008973F3">
        <w:tc>
          <w:tcPr>
            <w:tcW w:w="1140" w:type="dxa"/>
          </w:tcPr>
          <w:p w14:paraId="483FDC8F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FD3A62" w14:textId="77777777" w:rsidR="00C012DF" w:rsidRPr="00F2550A" w:rsidRDefault="00C012DF" w:rsidP="008973F3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86BE515" w14:textId="77777777" w:rsidTr="008973F3">
        <w:tc>
          <w:tcPr>
            <w:tcW w:w="1140" w:type="dxa"/>
          </w:tcPr>
          <w:p w14:paraId="7DC8BEDA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94EA064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219F3F4" w14:textId="77777777" w:rsidTr="008973F3">
        <w:tc>
          <w:tcPr>
            <w:tcW w:w="1140" w:type="dxa"/>
          </w:tcPr>
          <w:p w14:paraId="5E403EC7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B544B6" w14:textId="77777777" w:rsidR="00C012DF" w:rsidRPr="00F2550A" w:rsidRDefault="00C012DF" w:rsidP="008973F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38B09874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234BE49B" w14:textId="77777777" w:rsidR="001966E8" w:rsidRDefault="001966E8" w:rsidP="001966E8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5" w:name="_Toc48239872"/>
      <w:r w:rsidRPr="00D67995">
        <w:rPr>
          <w:sz w:val="30"/>
        </w:rPr>
        <w:t>fir.h</w:t>
      </w:r>
      <w:bookmarkEnd w:id="25"/>
    </w:p>
    <w:p w14:paraId="318DC09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999ECE5" w14:textId="77777777" w:rsidTr="00363F62">
        <w:tc>
          <w:tcPr>
            <w:tcW w:w="1140" w:type="dxa"/>
          </w:tcPr>
          <w:p w14:paraId="26220FC3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3C37A72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SetPara</w:t>
            </w:r>
          </w:p>
        </w:tc>
        <w:tc>
          <w:tcPr>
            <w:tcW w:w="2486" w:type="dxa"/>
          </w:tcPr>
          <w:p w14:paraId="7D3D094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C29B503" w14:textId="77777777" w:rsidTr="00363F62">
        <w:tc>
          <w:tcPr>
            <w:tcW w:w="1140" w:type="dxa"/>
          </w:tcPr>
          <w:p w14:paraId="1121C9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4222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配置系数，模拟设置fir系数操作</w:t>
            </w:r>
          </w:p>
        </w:tc>
      </w:tr>
      <w:tr w:rsidR="001966E8" w:rsidRPr="00F2550A" w14:paraId="52424416" w14:textId="77777777" w:rsidTr="00363F62">
        <w:tc>
          <w:tcPr>
            <w:tcW w:w="1140" w:type="dxa"/>
          </w:tcPr>
          <w:p w14:paraId="67122F4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FAC5B95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F9FC939" w14:textId="77777777" w:rsidTr="00363F62">
        <w:tc>
          <w:tcPr>
            <w:tcW w:w="1140" w:type="dxa"/>
          </w:tcPr>
          <w:p w14:paraId="533ADB7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402CF35" w14:textId="77777777" w:rsidR="001966E8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系数序列</w:t>
            </w:r>
          </w:p>
          <w:p w14:paraId="4AD3EFB5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900E172" w14:textId="77777777" w:rsidTr="00363F62">
        <w:tc>
          <w:tcPr>
            <w:tcW w:w="1140" w:type="dxa"/>
          </w:tcPr>
          <w:p w14:paraId="6FF75AB5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F5FCB22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1D5A343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_PATH3_HPInit_HP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0D4F227D" w14:textId="77777777" w:rsidTr="00363F62">
        <w:tc>
          <w:tcPr>
            <w:tcW w:w="1140" w:type="dxa"/>
          </w:tcPr>
          <w:p w14:paraId="0BE51AC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422607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_PATH3_HPInit_HP1</w:t>
            </w:r>
          </w:p>
        </w:tc>
        <w:tc>
          <w:tcPr>
            <w:tcW w:w="2486" w:type="dxa"/>
          </w:tcPr>
          <w:p w14:paraId="57B9C88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5AC64EF7" w14:textId="77777777" w:rsidTr="00363F62">
        <w:tc>
          <w:tcPr>
            <w:tcW w:w="1140" w:type="dxa"/>
          </w:tcPr>
          <w:p w14:paraId="2FEACC6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DB0980F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 w:hint="eastAsia"/>
                <w:szCs w:val="24"/>
              </w:rPr>
              <w:t>设置</w:t>
            </w:r>
            <w:r w:rsidRPr="00986B5B">
              <w:rPr>
                <w:rFonts w:ascii="微软雅黑" w:hAnsi="微软雅黑"/>
                <w:szCs w:val="24"/>
              </w:rPr>
              <w:t>fir滤波器系数</w:t>
            </w:r>
          </w:p>
        </w:tc>
      </w:tr>
      <w:tr w:rsidR="001966E8" w:rsidRPr="00F2550A" w14:paraId="1D4EEBC3" w14:textId="77777777" w:rsidTr="00363F62">
        <w:tc>
          <w:tcPr>
            <w:tcW w:w="1140" w:type="dxa"/>
          </w:tcPr>
          <w:p w14:paraId="04D03991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3D2F5D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772BD3C1" w14:textId="77777777" w:rsidTr="00363F62">
        <w:tc>
          <w:tcPr>
            <w:tcW w:w="1140" w:type="dxa"/>
          </w:tcPr>
          <w:p w14:paraId="77B75DAC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917469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5C9A4303" w14:textId="77777777" w:rsidTr="00363F62">
        <w:tc>
          <w:tcPr>
            <w:tcW w:w="1140" w:type="dxa"/>
          </w:tcPr>
          <w:p w14:paraId="67679DBB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D1AEA4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509C426" w14:textId="77777777" w:rsidR="001966E8" w:rsidRPr="00986B5B" w:rsidRDefault="001966E8" w:rsidP="001966E8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986B5B">
        <w:rPr>
          <w:rFonts w:ascii="微软雅黑" w:hAnsi="微软雅黑"/>
          <w:szCs w:val="24"/>
        </w:rPr>
        <w:t>FIR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1966E8" w:rsidRPr="00F2550A" w14:paraId="2511BDAD" w14:textId="77777777" w:rsidTr="00363F62">
        <w:tc>
          <w:tcPr>
            <w:tcW w:w="1140" w:type="dxa"/>
          </w:tcPr>
          <w:p w14:paraId="02B6BB8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744D5BA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FIR1_Filter</w:t>
            </w:r>
          </w:p>
        </w:tc>
        <w:tc>
          <w:tcPr>
            <w:tcW w:w="2486" w:type="dxa"/>
          </w:tcPr>
          <w:p w14:paraId="66C81670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1966E8" w:rsidRPr="00F2550A" w14:paraId="7B29B51C" w14:textId="77777777" w:rsidTr="00363F62">
        <w:tc>
          <w:tcPr>
            <w:tcW w:w="1140" w:type="dxa"/>
          </w:tcPr>
          <w:p w14:paraId="34A65A6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CE72956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/>
                <w:szCs w:val="24"/>
              </w:rPr>
              <w:t>FIR</w:t>
            </w:r>
            <w:r w:rsidRPr="00986B5B">
              <w:rPr>
                <w:rFonts w:ascii="微软雅黑" w:hAnsi="微软雅黑"/>
                <w:szCs w:val="24"/>
              </w:rPr>
              <w:t>滤波</w:t>
            </w:r>
          </w:p>
        </w:tc>
      </w:tr>
      <w:tr w:rsidR="001966E8" w:rsidRPr="00F2550A" w14:paraId="0BEDAB47" w14:textId="77777777" w:rsidTr="00363F62">
        <w:tc>
          <w:tcPr>
            <w:tcW w:w="1140" w:type="dxa"/>
          </w:tcPr>
          <w:p w14:paraId="0A15F08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6B9408A" w14:textId="77777777" w:rsidR="001966E8" w:rsidRPr="00F2550A" w:rsidRDefault="001966E8" w:rsidP="00363F6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1966E8" w:rsidRPr="00F2550A" w14:paraId="34D7647B" w14:textId="77777777" w:rsidTr="00363F62">
        <w:tc>
          <w:tcPr>
            <w:tcW w:w="1140" w:type="dxa"/>
          </w:tcPr>
          <w:p w14:paraId="37D07EA9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497F841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0:输入数据序列，低24bit有效</w:t>
            </w:r>
          </w:p>
          <w:p w14:paraId="651BADCD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A1:输出数据序列，低24bit有效</w:t>
            </w:r>
          </w:p>
          <w:p w14:paraId="71E789A8" w14:textId="77777777" w:rsidR="001966E8" w:rsidRPr="00986B5B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1:DWORD个数</w:t>
            </w:r>
          </w:p>
          <w:p w14:paraId="5A98D95B" w14:textId="77777777" w:rsidR="001966E8" w:rsidRPr="00F2550A" w:rsidRDefault="001966E8" w:rsidP="00363F62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986B5B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1966E8" w:rsidRPr="00F2550A" w14:paraId="10DD3762" w14:textId="77777777" w:rsidTr="00363F62">
        <w:tc>
          <w:tcPr>
            <w:tcW w:w="1140" w:type="dxa"/>
          </w:tcPr>
          <w:p w14:paraId="46369627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2B3D58" w14:textId="77777777" w:rsidR="001966E8" w:rsidRPr="00F2550A" w:rsidRDefault="001966E8" w:rsidP="00363F6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C1FDF2" w14:textId="77777777" w:rsidR="008F0587" w:rsidRPr="00986B5B" w:rsidRDefault="008F0587" w:rsidP="008F0587">
      <w:pPr>
        <w:pStyle w:val="a5"/>
        <w:ind w:left="420" w:firstLineChars="0" w:firstLine="0"/>
        <w:rPr>
          <w:rFonts w:ascii="微软雅黑" w:hAnsi="微软雅黑"/>
          <w:szCs w:val="24"/>
        </w:rPr>
      </w:pPr>
      <w:r w:rsidRPr="005059C1">
        <w:rPr>
          <w:rFonts w:ascii="微软雅黑" w:hAnsi="微软雅黑"/>
          <w:szCs w:val="24"/>
        </w:rPr>
        <w:t>doublemic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8F0587" w:rsidRPr="00F2550A" w14:paraId="35533A59" w14:textId="77777777" w:rsidTr="00F73F0A">
        <w:tc>
          <w:tcPr>
            <w:tcW w:w="1140" w:type="dxa"/>
          </w:tcPr>
          <w:p w14:paraId="4037EB08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C405BA3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doublemic</w:t>
            </w:r>
          </w:p>
        </w:tc>
        <w:tc>
          <w:tcPr>
            <w:tcW w:w="2486" w:type="dxa"/>
          </w:tcPr>
          <w:p w14:paraId="0C084BDE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8F0587" w:rsidRPr="00F2550A" w14:paraId="610FC7F1" w14:textId="77777777" w:rsidTr="00F73F0A">
        <w:tc>
          <w:tcPr>
            <w:tcW w:w="1140" w:type="dxa"/>
          </w:tcPr>
          <w:p w14:paraId="54F232B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913E4C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 w:hint="eastAsia"/>
                <w:szCs w:val="24"/>
              </w:rPr>
              <w:t>双麦算法</w:t>
            </w:r>
          </w:p>
        </w:tc>
      </w:tr>
      <w:tr w:rsidR="008F0587" w:rsidRPr="00F2550A" w14:paraId="4DD9B103" w14:textId="77777777" w:rsidTr="00F73F0A">
        <w:tc>
          <w:tcPr>
            <w:tcW w:w="1140" w:type="dxa"/>
          </w:tcPr>
          <w:p w14:paraId="35765CB1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8CEBA9C" w14:textId="77777777" w:rsidR="008F0587" w:rsidRPr="00F2550A" w:rsidRDefault="008F0587" w:rsidP="00F73F0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8F0587" w:rsidRPr="00F2550A" w14:paraId="5B9E939E" w14:textId="77777777" w:rsidTr="00F73F0A">
        <w:tc>
          <w:tcPr>
            <w:tcW w:w="1140" w:type="dxa"/>
          </w:tcPr>
          <w:p w14:paraId="33689EB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9E08DB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:输入数据序列0，16bit紧凑格式序列</w:t>
            </w:r>
          </w:p>
          <w:p w14:paraId="7CC697BD" w14:textId="77777777" w:rsidR="008F0587" w:rsidRPr="005059C1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IN2:输入数据序列1，16bit紧凑格式序列</w:t>
            </w:r>
          </w:p>
          <w:p w14:paraId="69B83A39" w14:textId="77777777" w:rsidR="008F0587" w:rsidRPr="00F2550A" w:rsidRDefault="008F0587" w:rsidP="00F73F0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5059C1">
              <w:rPr>
                <w:rFonts w:ascii="微软雅黑" w:hAnsi="微软雅黑"/>
                <w:szCs w:val="24"/>
              </w:rPr>
              <w:t>RN_GRAM_OUT:输出序列</w:t>
            </w:r>
          </w:p>
        </w:tc>
      </w:tr>
      <w:tr w:rsidR="008F0587" w:rsidRPr="00F2550A" w14:paraId="31F07B16" w14:textId="77777777" w:rsidTr="00F73F0A">
        <w:tc>
          <w:tcPr>
            <w:tcW w:w="1140" w:type="dxa"/>
          </w:tcPr>
          <w:p w14:paraId="6D91F85A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3F17A60" w14:textId="77777777" w:rsidR="008F0587" w:rsidRPr="00F2550A" w:rsidRDefault="008F0587" w:rsidP="00F73F0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1AEB608" w14:textId="77777777" w:rsidR="008F0587" w:rsidRPr="00F62D5E" w:rsidRDefault="008F0587" w:rsidP="008F0587">
      <w:pPr>
        <w:ind w:firstLine="480"/>
        <w:rPr>
          <w:rFonts w:ascii="微软雅黑" w:hAnsi="微软雅黑"/>
          <w:szCs w:val="24"/>
        </w:rPr>
      </w:pPr>
    </w:p>
    <w:p w14:paraId="11A258FC" w14:textId="77777777" w:rsidR="001966E8" w:rsidRPr="00F62D5E" w:rsidRDefault="001966E8" w:rsidP="001966E8">
      <w:pPr>
        <w:ind w:firstLine="480"/>
        <w:rPr>
          <w:rFonts w:ascii="微软雅黑" w:hAnsi="微软雅黑"/>
          <w:szCs w:val="24"/>
        </w:rPr>
      </w:pPr>
    </w:p>
    <w:p w14:paraId="1C3C7FBC" w14:textId="77777777" w:rsidR="001966E8" w:rsidRPr="004C2F02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57FD0E03" w14:textId="77777777" w:rsidR="001966E8" w:rsidRDefault="001966E8" w:rsidP="001966E8">
      <w:pPr>
        <w:ind w:firstLine="560"/>
        <w:rPr>
          <w:rFonts w:ascii="微软雅黑" w:hAnsi="微软雅黑"/>
          <w:sz w:val="28"/>
          <w:szCs w:val="28"/>
        </w:rPr>
      </w:pPr>
    </w:p>
    <w:p w14:paraId="69D5788D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D7EA4F8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E8B9F93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0D75B04F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6F97B5F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5BFEDFF3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FB29D9" w14:textId="77777777" w:rsidR="00454DBF" w:rsidRDefault="00454DBF" w:rsidP="00CA3715">
      <w:pPr>
        <w:ind w:firstLine="480"/>
      </w:pPr>
      <w:r>
        <w:separator/>
      </w:r>
    </w:p>
  </w:endnote>
  <w:endnote w:type="continuationSeparator" w:id="0">
    <w:p w14:paraId="5389E09D" w14:textId="77777777" w:rsidR="00454DBF" w:rsidRDefault="00454DBF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8BA0DB4" w14:textId="77777777" w:rsidR="008973F3" w:rsidRDefault="008973F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6AC042C6" w14:textId="77777777" w:rsidR="008973F3" w:rsidRDefault="00917A0D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973F3">
          <w:rPr>
            <w:lang w:val="zh-CN"/>
          </w:rPr>
          <w:t>2</w:t>
        </w:r>
        <w:r>
          <w:rPr>
            <w:lang w:val="zh-CN"/>
          </w:rPr>
          <w:fldChar w:fldCharType="end"/>
        </w:r>
      </w:p>
    </w:sdtContent>
  </w:sdt>
  <w:p w14:paraId="6CCEA83A" w14:textId="77777777" w:rsidR="008973F3" w:rsidRDefault="008973F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5460092" w14:textId="77777777" w:rsidR="008973F3" w:rsidRDefault="008973F3">
    <w:pPr>
      <w:pStyle w:val="a9"/>
      <w:ind w:firstLine="360"/>
      <w:jc w:val="center"/>
    </w:pPr>
  </w:p>
  <w:p w14:paraId="5990C345" w14:textId="77777777" w:rsidR="008973F3" w:rsidRDefault="008973F3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temporary/>
      <w:showingPlcHdr/>
    </w:sdtPr>
    <w:sdtEndPr/>
    <w:sdtContent>
      <w:p w14:paraId="141CB84B" w14:textId="77777777" w:rsidR="008973F3" w:rsidRDefault="008973F3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2CD6C0B5" w14:textId="77777777" w:rsidR="008973F3" w:rsidRDefault="008973F3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44178D3" w14:textId="77777777" w:rsidR="008973F3" w:rsidRDefault="008973F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0D24B33" w14:textId="77777777" w:rsidR="00454DBF" w:rsidRDefault="00454DBF" w:rsidP="00CA3715">
      <w:pPr>
        <w:ind w:firstLine="480"/>
      </w:pPr>
      <w:r>
        <w:separator/>
      </w:r>
    </w:p>
  </w:footnote>
  <w:footnote w:type="continuationSeparator" w:id="0">
    <w:p w14:paraId="2B06CAEE" w14:textId="77777777" w:rsidR="00454DBF" w:rsidRDefault="00454DBF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D2B0E2" w14:textId="77777777" w:rsidR="008973F3" w:rsidRDefault="008973F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0BED1B" w14:textId="77777777" w:rsidR="008973F3" w:rsidRDefault="008973F3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1CDACA9" w14:textId="77777777" w:rsidR="008973F3" w:rsidRDefault="008973F3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6FD0489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2" w15:restartNumberingAfterBreak="0">
    <w:nsid w:val="311F2C4D"/>
    <w:multiLevelType w:val="hybridMultilevel"/>
    <w:tmpl w:val="AB008DFA"/>
    <w:lvl w:ilvl="0" w:tplc="915264FC">
      <w:start w:val="1"/>
      <w:numFmt w:val="decimal"/>
      <w:lvlText w:val="%1."/>
      <w:lvlJc w:val="left"/>
      <w:pPr>
        <w:ind w:left="5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3DD6263"/>
    <w:multiLevelType w:val="hybridMultilevel"/>
    <w:tmpl w:val="AD201EC4"/>
    <w:lvl w:ilvl="0" w:tplc="84A8C1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12"/>
  </w:num>
  <w:num w:numId="4">
    <w:abstractNumId w:val="11"/>
  </w:num>
  <w:num w:numId="5">
    <w:abstractNumId w:val="13"/>
  </w:num>
  <w:num w:numId="6">
    <w:abstractNumId w:val="5"/>
  </w:num>
  <w:num w:numId="7">
    <w:abstractNumId w:val="0"/>
  </w:num>
  <w:num w:numId="8">
    <w:abstractNumId w:val="9"/>
  </w:num>
  <w:num w:numId="9">
    <w:abstractNumId w:val="8"/>
  </w:num>
  <w:num w:numId="10">
    <w:abstractNumId w:val="10"/>
  </w:num>
  <w:num w:numId="11">
    <w:abstractNumId w:val="6"/>
  </w:num>
  <w:num w:numId="12">
    <w:abstractNumId w:val="2"/>
  </w:num>
  <w:num w:numId="13">
    <w:abstractNumId w:val="4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095F"/>
    <w:rsid w:val="0000469D"/>
    <w:rsid w:val="00005BF2"/>
    <w:rsid w:val="00005CE0"/>
    <w:rsid w:val="000079FE"/>
    <w:rsid w:val="00011F05"/>
    <w:rsid w:val="00012913"/>
    <w:rsid w:val="0001573F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02C1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24D0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66E8"/>
    <w:rsid w:val="00197D2E"/>
    <w:rsid w:val="001A1B72"/>
    <w:rsid w:val="001A245A"/>
    <w:rsid w:val="001A26D8"/>
    <w:rsid w:val="001A7E39"/>
    <w:rsid w:val="001B03EE"/>
    <w:rsid w:val="001B3602"/>
    <w:rsid w:val="001C04EE"/>
    <w:rsid w:val="001C1F6B"/>
    <w:rsid w:val="001C3950"/>
    <w:rsid w:val="001C66E8"/>
    <w:rsid w:val="001C782E"/>
    <w:rsid w:val="001D1A67"/>
    <w:rsid w:val="001D2A4A"/>
    <w:rsid w:val="001D2F3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1F5E94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61A"/>
    <w:rsid w:val="00291F44"/>
    <w:rsid w:val="00297B42"/>
    <w:rsid w:val="002A13A9"/>
    <w:rsid w:val="002A21D3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2810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993"/>
    <w:rsid w:val="00357E7C"/>
    <w:rsid w:val="00362976"/>
    <w:rsid w:val="00364E70"/>
    <w:rsid w:val="00371F02"/>
    <w:rsid w:val="00377301"/>
    <w:rsid w:val="003779F5"/>
    <w:rsid w:val="0038014B"/>
    <w:rsid w:val="00382C3A"/>
    <w:rsid w:val="00385F81"/>
    <w:rsid w:val="003918F4"/>
    <w:rsid w:val="0039195E"/>
    <w:rsid w:val="0039359C"/>
    <w:rsid w:val="00396128"/>
    <w:rsid w:val="003A080D"/>
    <w:rsid w:val="003A203F"/>
    <w:rsid w:val="003A3C6A"/>
    <w:rsid w:val="003A71FE"/>
    <w:rsid w:val="003B06D3"/>
    <w:rsid w:val="003B16A3"/>
    <w:rsid w:val="003B1BFF"/>
    <w:rsid w:val="003B7BBF"/>
    <w:rsid w:val="003C5B56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5A5C"/>
    <w:rsid w:val="004060CA"/>
    <w:rsid w:val="00406E07"/>
    <w:rsid w:val="004102BF"/>
    <w:rsid w:val="00421276"/>
    <w:rsid w:val="00430584"/>
    <w:rsid w:val="00432FB2"/>
    <w:rsid w:val="0043732E"/>
    <w:rsid w:val="00444DEB"/>
    <w:rsid w:val="00451E61"/>
    <w:rsid w:val="004525F7"/>
    <w:rsid w:val="004532A0"/>
    <w:rsid w:val="00453392"/>
    <w:rsid w:val="00454DBF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B7BAC"/>
    <w:rsid w:val="004C2F02"/>
    <w:rsid w:val="004C454B"/>
    <w:rsid w:val="004C5026"/>
    <w:rsid w:val="004C5C5C"/>
    <w:rsid w:val="004C66E2"/>
    <w:rsid w:val="004D123D"/>
    <w:rsid w:val="004D143E"/>
    <w:rsid w:val="004D2154"/>
    <w:rsid w:val="004D3DD9"/>
    <w:rsid w:val="004D6EB4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4F6F5F"/>
    <w:rsid w:val="005001B9"/>
    <w:rsid w:val="00503D8A"/>
    <w:rsid w:val="005041FB"/>
    <w:rsid w:val="005052A9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5CB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B7A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18DA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9D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D3766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24132"/>
    <w:rsid w:val="00827566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973F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587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17A0D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2494"/>
    <w:rsid w:val="00964E60"/>
    <w:rsid w:val="009666CF"/>
    <w:rsid w:val="00966EAE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B784C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468E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45BF"/>
    <w:rsid w:val="00AA543A"/>
    <w:rsid w:val="00AA66D6"/>
    <w:rsid w:val="00AA6F63"/>
    <w:rsid w:val="00AA7653"/>
    <w:rsid w:val="00AB094F"/>
    <w:rsid w:val="00AB0AF4"/>
    <w:rsid w:val="00AB0F0E"/>
    <w:rsid w:val="00AB5D84"/>
    <w:rsid w:val="00AB6835"/>
    <w:rsid w:val="00AC22F6"/>
    <w:rsid w:val="00AC61D7"/>
    <w:rsid w:val="00AD59B4"/>
    <w:rsid w:val="00AE55DF"/>
    <w:rsid w:val="00AF09F4"/>
    <w:rsid w:val="00AF2481"/>
    <w:rsid w:val="00AF377C"/>
    <w:rsid w:val="00B016A6"/>
    <w:rsid w:val="00B0178E"/>
    <w:rsid w:val="00B02E9F"/>
    <w:rsid w:val="00B040AA"/>
    <w:rsid w:val="00B0528F"/>
    <w:rsid w:val="00B054BD"/>
    <w:rsid w:val="00B05BE8"/>
    <w:rsid w:val="00B07F19"/>
    <w:rsid w:val="00B109DE"/>
    <w:rsid w:val="00B16AE2"/>
    <w:rsid w:val="00B17BDD"/>
    <w:rsid w:val="00B25CAE"/>
    <w:rsid w:val="00B2688C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185"/>
    <w:rsid w:val="00B826EF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1EB4"/>
    <w:rsid w:val="00C05165"/>
    <w:rsid w:val="00C07192"/>
    <w:rsid w:val="00C13103"/>
    <w:rsid w:val="00C14C31"/>
    <w:rsid w:val="00C21D29"/>
    <w:rsid w:val="00C22D32"/>
    <w:rsid w:val="00C341F5"/>
    <w:rsid w:val="00C34AC5"/>
    <w:rsid w:val="00C4500F"/>
    <w:rsid w:val="00C451B6"/>
    <w:rsid w:val="00C460CE"/>
    <w:rsid w:val="00C521E5"/>
    <w:rsid w:val="00C62166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B4DC6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CF7EBB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097E"/>
    <w:rsid w:val="00D71A7C"/>
    <w:rsid w:val="00D7208D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1818"/>
    <w:rsid w:val="00E06D36"/>
    <w:rsid w:val="00E11FE6"/>
    <w:rsid w:val="00E12759"/>
    <w:rsid w:val="00E1317D"/>
    <w:rsid w:val="00E14E8D"/>
    <w:rsid w:val="00E15746"/>
    <w:rsid w:val="00E17F6B"/>
    <w:rsid w:val="00E32168"/>
    <w:rsid w:val="00E35EAC"/>
    <w:rsid w:val="00E45AED"/>
    <w:rsid w:val="00E4645C"/>
    <w:rsid w:val="00E51985"/>
    <w:rsid w:val="00E5277A"/>
    <w:rsid w:val="00E52846"/>
    <w:rsid w:val="00E535D9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465D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0436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191B"/>
    <w:rsid w:val="00F44E06"/>
    <w:rsid w:val="00F4661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18A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53A1C9"/>
  <w15:docId w15:val="{1093D022-5EE3-40CC-8A18-066818D5D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389E-A830-4D8F-AB27-A558C0CD00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71</TotalTime>
  <Pages>62</Pages>
  <Words>3492</Words>
  <Characters>19908</Characters>
  <Application>Microsoft Office Word</Application>
  <DocSecurity>0</DocSecurity>
  <Lines>165</Lines>
  <Paragraphs>46</Paragraphs>
  <ScaleCrop>false</ScaleCrop>
  <Company/>
  <LinksUpToDate>false</LinksUpToDate>
  <CharactersWithSpaces>233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58</cp:revision>
  <dcterms:created xsi:type="dcterms:W3CDTF">2020-06-08T03:30:00Z</dcterms:created>
  <dcterms:modified xsi:type="dcterms:W3CDTF">2020-09-04T02:44:00Z</dcterms:modified>
</cp:coreProperties>
</file>